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36"/>
  </p:notesMasterIdLst>
  <p:sldIdLst>
    <p:sldId id="260" r:id="rId3"/>
    <p:sldId id="298" r:id="rId4"/>
    <p:sldId id="265" r:id="rId5"/>
    <p:sldId id="264" r:id="rId6"/>
    <p:sldId id="299" r:id="rId7"/>
    <p:sldId id="304" r:id="rId8"/>
    <p:sldId id="322" r:id="rId9"/>
    <p:sldId id="325" r:id="rId10"/>
    <p:sldId id="323" r:id="rId11"/>
    <p:sldId id="324" r:id="rId12"/>
    <p:sldId id="326" r:id="rId13"/>
    <p:sldId id="333" r:id="rId14"/>
    <p:sldId id="327" r:id="rId15"/>
    <p:sldId id="271" r:id="rId16"/>
    <p:sldId id="300" r:id="rId17"/>
    <p:sldId id="303" r:id="rId18"/>
    <p:sldId id="305" r:id="rId19"/>
    <p:sldId id="307" r:id="rId20"/>
    <p:sldId id="328" r:id="rId21"/>
    <p:sldId id="329" r:id="rId22"/>
    <p:sldId id="330" r:id="rId23"/>
    <p:sldId id="308" r:id="rId24"/>
    <p:sldId id="302" r:id="rId25"/>
    <p:sldId id="309" r:id="rId26"/>
    <p:sldId id="310" r:id="rId27"/>
    <p:sldId id="311" r:id="rId28"/>
    <p:sldId id="312" r:id="rId29"/>
    <p:sldId id="313" r:id="rId30"/>
    <p:sldId id="331" r:id="rId31"/>
    <p:sldId id="332" r:id="rId32"/>
    <p:sldId id="266" r:id="rId33"/>
    <p:sldId id="334" r:id="rId34"/>
    <p:sldId id="263" r:id="rId35"/>
  </p:sldIdLst>
  <p:sldSz cx="12192000" cy="6858000"/>
  <p:notesSz cx="6858000" cy="9144000"/>
  <p:custDataLst>
    <p:tags r:id="rId4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6E6E6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989" autoAdjust="0"/>
    <p:restoredTop sz="94660"/>
  </p:normalViewPr>
  <p:slideViewPr>
    <p:cSldViewPr snapToGrid="0">
      <p:cViewPr varScale="1">
        <p:scale>
          <a:sx n="109" d="100"/>
          <a:sy n="109" d="100"/>
        </p:scale>
        <p:origin x="612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0" Type="http://schemas.openxmlformats.org/officeDocument/2006/relationships/tags" Target="tags/tag22.xml"/><Relationship Id="rId4" Type="http://schemas.openxmlformats.org/officeDocument/2006/relationships/slide" Target="slides/slide2.xml"/><Relationship Id="rId39" Type="http://schemas.openxmlformats.org/officeDocument/2006/relationships/tableStyles" Target="tableStyles.xml"/><Relationship Id="rId38" Type="http://schemas.openxmlformats.org/officeDocument/2006/relationships/viewProps" Target="viewProps.xml"/><Relationship Id="rId37" Type="http://schemas.openxmlformats.org/officeDocument/2006/relationships/presProps" Target="presProps.xml"/><Relationship Id="rId36" Type="http://schemas.openxmlformats.org/officeDocument/2006/relationships/notesMaster" Target="notesMasters/notesMaster1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0BBA452-CE0D-45D1-B780-F77C9E3BBE8D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二级</a:t>
            </a:r>
            <a:endParaRPr lang="zh-CN" altLang="en-US"/>
          </a:p>
          <a:p>
            <a:pPr lvl="2"/>
            <a:r>
              <a:rPr lang="zh-CN" altLang="en-US"/>
              <a:t>三级</a:t>
            </a:r>
            <a:endParaRPr lang="zh-CN" altLang="en-US"/>
          </a:p>
          <a:p>
            <a:pPr lvl="3"/>
            <a:r>
              <a:rPr lang="zh-CN" altLang="en-US"/>
              <a:t>四级</a:t>
            </a:r>
            <a:endParaRPr lang="zh-CN" altLang="en-US"/>
          </a:p>
          <a:p>
            <a:pPr lvl="4"/>
            <a:r>
              <a:rPr lang="zh-CN" altLang="en-US"/>
              <a:t>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49EFBA-00BA-4FEA-BEC0-D70D36A955D6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0400" y="-1"/>
            <a:ext cx="10858500" cy="1028700"/>
          </a:xfrm>
          <a:prstGeom prst="rect">
            <a:avLst/>
          </a:prstGeom>
        </p:spPr>
        <p:txBody>
          <a:bodyPr vert="horz" lIns="0" tIns="0" rIns="0" bIns="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0400" y="1130300"/>
            <a:ext cx="10858500" cy="500380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二级</a:t>
            </a:r>
            <a:endParaRPr lang="zh-CN" altLang="en-US" dirty="0"/>
          </a:p>
          <a:p>
            <a:pPr lvl="2"/>
            <a:r>
              <a:rPr lang="zh-CN" altLang="en-US" dirty="0"/>
              <a:t>三级</a:t>
            </a:r>
            <a:endParaRPr lang="zh-CN" altLang="en-US" dirty="0"/>
          </a:p>
          <a:p>
            <a:pPr lvl="3"/>
            <a:r>
              <a:rPr lang="zh-CN" altLang="en-US" dirty="0"/>
              <a:t>四级</a:t>
            </a:r>
            <a:endParaRPr lang="zh-CN" altLang="en-US" dirty="0"/>
          </a:p>
          <a:p>
            <a:pPr lvl="4"/>
            <a:r>
              <a:rPr lang="zh-CN" altLang="en-US" dirty="0"/>
              <a:t>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60400" y="6235700"/>
            <a:ext cx="2832652" cy="365125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defRPr>
            </a:lvl1pPr>
          </a:lstStyle>
          <a:p>
            <a:fld id="{3F797746-5315-42E5-8715-B385B7B51A43}" type="datetime1">
              <a:rPr lang="zh-CN" altLang="en-US" smtClean="0"/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965161" y="6235700"/>
            <a:ext cx="4248978" cy="365125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zh-CN" altLang="en-US" dirty="0"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rPr>
              <a:t>稿定设计</a:t>
            </a:r>
            <a:r>
              <a:rPr lang="en-US" altLang="zh-CN" dirty="0"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rPr>
              <a:t>——</a:t>
            </a:r>
            <a:r>
              <a:rPr lang="zh-CN" altLang="en-US" dirty="0"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rPr>
              <a:t>让设计更简单！</a:t>
            </a:r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86248" y="6235700"/>
            <a:ext cx="2832652" cy="365125"/>
          </a:xfrm>
          <a:prstGeom prst="rect">
            <a:avLst/>
          </a:prstGeom>
        </p:spPr>
        <p:txBody>
          <a:bodyPr vert="horz" lIns="0" tIns="0" rIns="0" bIns="0" rtlCol="0" anchor="t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</a:defRPr>
            </a:lvl1pPr>
          </a:lstStyle>
          <a:p>
            <a:fld id="{4A2702D6-7180-491C-910B-B9B8CEB6939C}" type="slidenum">
              <a:rPr lang="zh-CN" altLang="en-US" smtClean="0"/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阿里巴巴普惠体 2.0 35 Thin" panose="00020600040101010101" pitchFamily="18" charset="-122"/>
          <a:ea typeface="阿里巴巴普惠体 2.0 35 Thin" panose="00020600040101010101" pitchFamily="18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4.png"/><Relationship Id="rId1" Type="http://schemas.openxmlformats.org/officeDocument/2006/relationships/tags" Target="../tags/tag6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image" Target="../media/image15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1.png"/><Relationship Id="rId1" Type="http://schemas.openxmlformats.org/officeDocument/2006/relationships/image" Target="../media/image20.png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7.emf"/><Relationship Id="rId1" Type="http://schemas.openxmlformats.org/officeDocument/2006/relationships/oleObject" Target="../embeddings/oleObject2.bin"/></Relationships>
</file>

<file path=ppt/slides/_rels/slide15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29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28.emf"/><Relationship Id="rId1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1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35.png"/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37.png"/><Relationship Id="rId3" Type="http://schemas.openxmlformats.org/officeDocument/2006/relationships/tags" Target="../tags/tag8.xml"/><Relationship Id="rId2" Type="http://schemas.openxmlformats.org/officeDocument/2006/relationships/image" Target="../media/image36.png"/><Relationship Id="rId1" Type="http://schemas.openxmlformats.org/officeDocument/2006/relationships/tags" Target="../tags/tag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8.png"/><Relationship Id="rId1" Type="http://schemas.openxmlformats.org/officeDocument/2006/relationships/tags" Target="../tags/tag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44.png"/><Relationship Id="rId5" Type="http://schemas.openxmlformats.org/officeDocument/2006/relationships/image" Target="../media/image43.png"/><Relationship Id="rId4" Type="http://schemas.openxmlformats.org/officeDocument/2006/relationships/image" Target="../media/image42.png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49.png"/><Relationship Id="rId4" Type="http://schemas.openxmlformats.org/officeDocument/2006/relationships/image" Target="../media/image48.png"/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tags" Target="../tags/tag10.xml"/></Relationships>
</file>

<file path=ppt/slides/_rels/slide2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1.png"/><Relationship Id="rId3" Type="http://schemas.openxmlformats.org/officeDocument/2006/relationships/tags" Target="../tags/tag12.xml"/><Relationship Id="rId2" Type="http://schemas.openxmlformats.org/officeDocument/2006/relationships/image" Target="../media/image50.png"/><Relationship Id="rId1" Type="http://schemas.openxmlformats.org/officeDocument/2006/relationships/tags" Target="../tags/tag11.xm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.xml"/><Relationship Id="rId4" Type="http://schemas.openxmlformats.org/officeDocument/2006/relationships/image" Target="../media/image55.png"/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2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tags" Target="../tags/tag15.xml"/><Relationship Id="rId4" Type="http://schemas.openxmlformats.org/officeDocument/2006/relationships/image" Target="../media/image57.png"/><Relationship Id="rId3" Type="http://schemas.openxmlformats.org/officeDocument/2006/relationships/tags" Target="../tags/tag14.xml"/><Relationship Id="rId2" Type="http://schemas.openxmlformats.org/officeDocument/2006/relationships/image" Target="../media/image56.png"/><Relationship Id="rId1" Type="http://schemas.openxmlformats.org/officeDocument/2006/relationships/tags" Target="../tags/tag1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8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9.png"/><Relationship Id="rId1" Type="http://schemas.openxmlformats.org/officeDocument/2006/relationships/tags" Target="../tags/tag16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0.png"/><Relationship Id="rId1" Type="http://schemas.openxmlformats.org/officeDocument/2006/relationships/tags" Target="../tags/tag1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1.png"/><Relationship Id="rId1" Type="http://schemas.openxmlformats.org/officeDocument/2006/relationships/tags" Target="../tags/tag1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2.png"/><Relationship Id="rId1" Type="http://schemas.openxmlformats.org/officeDocument/2006/relationships/tags" Target="../tags/tag19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6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65.jpeg"/><Relationship Id="rId1" Type="http://schemas.openxmlformats.org/officeDocument/2006/relationships/image" Target="../media/image64.jpe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.vml"/><Relationship Id="rId7" Type="http://schemas.openxmlformats.org/officeDocument/2006/relationships/slideLayout" Target="../slideLayouts/slideLayout1.xml"/><Relationship Id="rId6" Type="http://schemas.openxmlformats.org/officeDocument/2006/relationships/image" Target="../media/image5.emf"/><Relationship Id="rId5" Type="http://schemas.openxmlformats.org/officeDocument/2006/relationships/oleObject" Target="../embeddings/oleObject1.bin"/><Relationship Id="rId4" Type="http://schemas.openxmlformats.org/officeDocument/2006/relationships/tags" Target="../tags/tag2.xm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1.xml"/><Relationship Id="rId5" Type="http://schemas.openxmlformats.org/officeDocument/2006/relationships/image" Target="../media/image10.png"/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1.png"/><Relationship Id="rId1" Type="http://schemas.openxmlformats.org/officeDocument/2006/relationships/tags" Target="../tags/tag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tags" Target="../tags/tag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3.png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5" name="爱设计-6"/>
          <p:cNvCxnSpPr/>
          <p:nvPr/>
        </p:nvCxnSpPr>
        <p:spPr>
          <a:xfrm flipH="1">
            <a:off x="431555" y="3982033"/>
            <a:ext cx="8886616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爱设计-7"/>
          <p:cNvSpPr/>
          <p:nvPr/>
        </p:nvSpPr>
        <p:spPr>
          <a:xfrm>
            <a:off x="491426" y="1794407"/>
            <a:ext cx="1858074" cy="185807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1" name="爱设计-8"/>
          <p:cNvSpPr/>
          <p:nvPr/>
        </p:nvSpPr>
        <p:spPr>
          <a:xfrm rot="5400000" flipV="1">
            <a:off x="1152003" y="2076618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2" name="爱设计-9"/>
          <p:cNvSpPr/>
          <p:nvPr/>
        </p:nvSpPr>
        <p:spPr>
          <a:xfrm rot="15300000">
            <a:off x="1322650" y="2652054"/>
            <a:ext cx="195626" cy="8754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403600" y="2014220"/>
            <a:ext cx="6617970" cy="1198880"/>
          </a:xfrm>
          <a:prstGeom prst="rect">
            <a:avLst/>
          </a:prstGeom>
          <a:noFill/>
          <a:ln>
            <a:noFill/>
          </a:ln>
        </p:spPr>
        <p:txBody>
          <a:bodyPr wrap="none" rtlCol="0" anchor="t">
            <a:spAutoFit/>
          </a:bodyPr>
          <a:lstStyle/>
          <a:p>
            <a:pPr algn="ctr"/>
            <a:r>
              <a:rPr lang="en-US" altLang="zh-CN" sz="72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1.7 </a:t>
            </a:r>
            <a:r>
              <a:rPr lang="zh-CN" altLang="en-US" sz="7200" b="1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数字钟设计</a:t>
            </a:r>
            <a:endParaRPr lang="zh-CN" altLang="en-US" sz="7200" b="1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868805" y="4371975"/>
          <a:ext cx="9597390" cy="1524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32815"/>
                <a:gridCol w="2042795"/>
                <a:gridCol w="1858645"/>
                <a:gridCol w="1769745"/>
                <a:gridCol w="1794510"/>
                <a:gridCol w="1198880"/>
              </a:tblGrid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成员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时钟数据通路模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数码管接口模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 dirty="0"/>
                        <a:t>LED</a:t>
                      </a:r>
                      <a:r>
                        <a:rPr lang="zh-CN" altLang="en-US" dirty="0"/>
                        <a:t>闪烁模块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按键消抖模块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en-US" altLang="zh-CN"/>
                        <a:t>PPT</a:t>
                      </a:r>
                      <a:endParaRPr lang="en-US" altLang="zh-CN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陈鸿冰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陈胜堃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</a:tr>
              <a:tr h="381000"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戴宇韬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r>
                        <a:rPr lang="zh-CN" altLang="en-US"/>
                        <a:t>✔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>
                        <a:buNone/>
                      </a:pPr>
                      <a:endParaRPr lang="zh-CN" alt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4656455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时钟控制通路输出分析</a:t>
            </a:r>
            <a:endParaRPr lang="en-US" altLang="zh-CN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10540" y="780415"/>
            <a:ext cx="8909050" cy="57207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700659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时钟控制通路模块代码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架构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00386" y="63561"/>
            <a:ext cx="3319801" cy="390777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3022" y="73431"/>
            <a:ext cx="4189444" cy="1466667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33022" y="1536668"/>
            <a:ext cx="5438095" cy="2438095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0386" y="3971333"/>
            <a:ext cx="6542857" cy="2647619"/>
          </a:xfrm>
          <a:prstGeom prst="rect">
            <a:avLst/>
          </a:prstGeom>
        </p:spPr>
      </p:pic>
      <p:pic>
        <p:nvPicPr>
          <p:cNvPr id="26" name="图片 2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35767" y="73431"/>
            <a:ext cx="3096366" cy="679443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700659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时钟控制通路模块代码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架构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40877" y="0"/>
            <a:ext cx="3348812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9689" y="0"/>
            <a:ext cx="3499555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700659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时钟控制通路模块代码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输出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1680" y="169407"/>
            <a:ext cx="3599257" cy="63754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60937" y="40652"/>
            <a:ext cx="7881046" cy="338834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760937" y="3429000"/>
            <a:ext cx="4913660" cy="3285214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674597" y="1840045"/>
            <a:ext cx="3190476" cy="4704762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63813" y="616411"/>
            <a:ext cx="4908594" cy="11184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爱设计-2"/>
          <p:cNvSpPr/>
          <p:nvPr/>
        </p:nvSpPr>
        <p:spPr>
          <a:xfrm>
            <a:off x="201685" y="18270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4" name="爱设计-3"/>
          <p:cNvCxnSpPr/>
          <p:nvPr/>
        </p:nvCxnSpPr>
        <p:spPr>
          <a:xfrm>
            <a:off x="332394" y="42082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5" name="爱设计-4"/>
          <p:cNvSpPr/>
          <p:nvPr/>
        </p:nvSpPr>
        <p:spPr>
          <a:xfrm rot="18900000">
            <a:off x="378195" y="34576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3" name="爱设计-5"/>
          <p:cNvSpPr txBox="1"/>
          <p:nvPr/>
        </p:nvSpPr>
        <p:spPr>
          <a:xfrm>
            <a:off x="817880" y="182880"/>
            <a:ext cx="2979420" cy="47625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数码管接口模块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pc="0" dirty="0">
              <a:solidFill>
                <a:schemeClr val="tx1"/>
              </a:solidFill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graphicFrame>
        <p:nvGraphicFramePr>
          <p:cNvPr id="12" name="对象 11"/>
          <p:cNvGraphicFramePr/>
          <p:nvPr/>
        </p:nvGraphicFramePr>
        <p:xfrm>
          <a:off x="0" y="843280"/>
          <a:ext cx="12192000" cy="6014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" name="" r:id="rId1" imgW="14846935" imgH="6981190" progId="Visio.Drawing.15">
                  <p:embed/>
                </p:oleObj>
              </mc:Choice>
              <mc:Fallback>
                <p:oleObj name="" r:id="rId1" imgW="14846935" imgH="698119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843280"/>
                        <a:ext cx="12192000" cy="6014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爱设计-2"/>
          <p:cNvSpPr/>
          <p:nvPr/>
        </p:nvSpPr>
        <p:spPr>
          <a:xfrm>
            <a:off x="201685" y="18270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4" name="爱设计-3"/>
          <p:cNvCxnSpPr/>
          <p:nvPr/>
        </p:nvCxnSpPr>
        <p:spPr>
          <a:xfrm>
            <a:off x="332394" y="42082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5" name="爱设计-4"/>
          <p:cNvSpPr/>
          <p:nvPr/>
        </p:nvSpPr>
        <p:spPr>
          <a:xfrm rot="18900000">
            <a:off x="378195" y="34576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3" name="爱设计-5"/>
          <p:cNvSpPr txBox="1"/>
          <p:nvPr/>
        </p:nvSpPr>
        <p:spPr>
          <a:xfrm>
            <a:off x="817880" y="182880"/>
            <a:ext cx="2979420" cy="476250"/>
          </a:xfrm>
          <a:prstGeom prst="rect">
            <a:avLst/>
          </a:prstGeom>
          <a:noFill/>
        </p:spPr>
        <p:txBody>
          <a:bodyPr wrap="square" lIns="0" tIns="0" rIns="0" bIns="0" rtlCol="0">
            <a:no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数码管接口模块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zh-CN" altLang="en-US" spc="0" dirty="0">
              <a:solidFill>
                <a:schemeClr val="tx1"/>
              </a:solidFill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715645" y="939165"/>
          <a:ext cx="5606415" cy="3222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4276725" imgH="2447925" progId="Visio.Drawing.15">
                  <p:embed/>
                </p:oleObj>
              </mc:Choice>
              <mc:Fallback>
                <p:oleObj name="" r:id="rId1" imgW="4276725" imgH="2447925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15645" y="939165"/>
                        <a:ext cx="5606415" cy="32226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/>
          <p:nvPr/>
        </p:nvGraphicFramePr>
        <p:xfrm>
          <a:off x="2619375" y="1160780"/>
          <a:ext cx="8562975" cy="4916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3" imgW="6184265" imgH="3686810" progId="Visio.Drawing.15">
                  <p:embed/>
                </p:oleObj>
              </mc:Choice>
              <mc:Fallback>
                <p:oleObj name="" r:id="rId3" imgW="6184265" imgH="368681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19375" y="1160780"/>
                        <a:ext cx="8562975" cy="4916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3637280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数码管接口模块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4700" y="657860"/>
            <a:ext cx="6315075" cy="56578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89775" y="3125470"/>
            <a:ext cx="5093970" cy="22771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6181725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数码管接口模块数据通路代码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307" y="812165"/>
            <a:ext cx="3114286" cy="400000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90784" y="812165"/>
            <a:ext cx="3038095" cy="1800000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0784" y="2612165"/>
            <a:ext cx="3867561" cy="2701290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158345" y="812165"/>
            <a:ext cx="4923809" cy="382857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3172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数码管接口控制模块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输出分析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架构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95275" y="956310"/>
            <a:ext cx="6278880" cy="4576445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574155" y="2033905"/>
            <a:ext cx="5161280" cy="24212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3172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数码管接口控制模块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波形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95275" y="1048385"/>
            <a:ext cx="11656060" cy="46412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2915346" y="1337981"/>
            <a:ext cx="2124574" cy="464074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3" name="爱设计-2"/>
          <p:cNvSpPr/>
          <p:nvPr/>
        </p:nvSpPr>
        <p:spPr>
          <a:xfrm>
            <a:off x="5130097" y="1337981"/>
            <a:ext cx="2124574" cy="464074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5" name="爱设计-3"/>
          <p:cNvSpPr/>
          <p:nvPr/>
        </p:nvSpPr>
        <p:spPr>
          <a:xfrm>
            <a:off x="7344848" y="1337981"/>
            <a:ext cx="2124574" cy="464074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7" name="爱设计-4"/>
          <p:cNvSpPr/>
          <p:nvPr/>
        </p:nvSpPr>
        <p:spPr>
          <a:xfrm>
            <a:off x="660400" y="1337981"/>
            <a:ext cx="2062566" cy="4640747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7" name="爱设计-6"/>
          <p:cNvSpPr txBox="1"/>
          <p:nvPr/>
        </p:nvSpPr>
        <p:spPr>
          <a:xfrm>
            <a:off x="3183178" y="1957884"/>
            <a:ext cx="1086439" cy="67415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3600">
                <a:solidFill>
                  <a:schemeClr val="accent1"/>
                </a:solidFill>
                <a:latin typeface="OPPOSans H" panose="00020600040101010101" pitchFamily="18" charset="-122"/>
                <a:ea typeface="OPPOSans H" panose="00020600040101010101" pitchFamily="18" charset="-122"/>
                <a:cs typeface="OPPOSans H" panose="00020600040101010101" pitchFamily="18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01</a:t>
            </a:r>
            <a:endParaRPr lang="zh-CN" altLang="en-US" dirty="0"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8" name="爱设计-7"/>
          <p:cNvSpPr txBox="1"/>
          <p:nvPr/>
        </p:nvSpPr>
        <p:spPr>
          <a:xfrm>
            <a:off x="3186988" y="2687490"/>
            <a:ext cx="1448582" cy="3689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 algn="r"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l"/>
            <a:r>
              <a:rPr lang="zh-CN" altLang="en-US" sz="2400" dirty="0"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题目要求</a:t>
            </a:r>
            <a:endParaRPr lang="zh-CN" altLang="en-US" sz="2400" dirty="0"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20" name="爱设计-9"/>
          <p:cNvSpPr txBox="1"/>
          <p:nvPr/>
        </p:nvSpPr>
        <p:spPr>
          <a:xfrm>
            <a:off x="5297979" y="1957885"/>
            <a:ext cx="1259024" cy="67415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3600">
                <a:solidFill>
                  <a:schemeClr val="accent1"/>
                </a:solidFill>
                <a:latin typeface="OPPOSans H" panose="00020600040101010101" pitchFamily="18" charset="-122"/>
                <a:ea typeface="OPPOSans H" panose="00020600040101010101" pitchFamily="18" charset="-122"/>
                <a:cs typeface="OPPOSans H" panose="00020600040101010101" pitchFamily="18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02</a:t>
            </a:r>
            <a:endParaRPr lang="zh-CN" altLang="en-US" dirty="0"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21" name="爱设计-10"/>
          <p:cNvSpPr txBox="1"/>
          <p:nvPr/>
        </p:nvSpPr>
        <p:spPr>
          <a:xfrm>
            <a:off x="5297979" y="2687490"/>
            <a:ext cx="1448582" cy="3689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 algn="r"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l"/>
            <a:r>
              <a:rPr lang="zh-CN" altLang="en-US" sz="2400" dirty="0"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设计思路</a:t>
            </a:r>
            <a:endParaRPr lang="zh-CN" altLang="en-US" sz="2400" dirty="0"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23" name="爱设计-12"/>
          <p:cNvSpPr txBox="1"/>
          <p:nvPr/>
        </p:nvSpPr>
        <p:spPr>
          <a:xfrm>
            <a:off x="7409354" y="1957885"/>
            <a:ext cx="1228746" cy="67415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3600">
                <a:solidFill>
                  <a:schemeClr val="accent1"/>
                </a:solidFill>
                <a:latin typeface="OPPOSans H" panose="00020600040101010101" pitchFamily="18" charset="-122"/>
                <a:ea typeface="OPPOSans H" panose="00020600040101010101" pitchFamily="18" charset="-122"/>
                <a:cs typeface="OPPOSans H" panose="00020600040101010101" pitchFamily="18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03</a:t>
            </a:r>
            <a:endParaRPr lang="zh-CN" altLang="en-US" dirty="0"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24" name="爱设计-13"/>
          <p:cNvSpPr txBox="1"/>
          <p:nvPr/>
        </p:nvSpPr>
        <p:spPr>
          <a:xfrm>
            <a:off x="7409354" y="2687490"/>
            <a:ext cx="1448582" cy="3689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 algn="r"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l"/>
            <a:r>
              <a:rPr lang="zh-CN" altLang="en-US" sz="2400" dirty="0"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仿真结果</a:t>
            </a:r>
            <a:endParaRPr lang="zh-CN" altLang="en-US" sz="2400" dirty="0"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25" name="爱设计-14"/>
          <p:cNvSpPr txBox="1"/>
          <p:nvPr/>
        </p:nvSpPr>
        <p:spPr>
          <a:xfrm>
            <a:off x="9688058" y="4564981"/>
            <a:ext cx="1657350" cy="450850"/>
          </a:xfrm>
          <a:prstGeom prst="rect">
            <a:avLst/>
          </a:prstGeom>
        </p:spPr>
        <p:txBody>
          <a:bodyPr vert="horz" rtlCol="0" anchor="t" anchorCtr="0">
            <a:noAutofit/>
          </a:bodyPr>
          <a:lstStyle/>
          <a:p>
            <a:pPr algn="ctr">
              <a:lnSpc>
                <a:spcPct val="100000"/>
              </a:lnSpc>
            </a:pPr>
            <a:r>
              <a:rPr lang="en-US" altLang="zh-CN" sz="1500" dirty="0">
                <a:solidFill>
                  <a:schemeClr val="tx1">
                    <a:lumMod val="85000"/>
                    <a:lumOff val="15000"/>
                  </a:schemeClr>
                </a:solidFill>
                <a:latin typeface="阿里巴巴普惠体 2.0 45 Light" panose="00020600040101010101" pitchFamily="18" charset="-122"/>
                <a:ea typeface="阿里巴巴普惠体 2.0 45 Light" panose="00020600040101010101" pitchFamily="18" charset="-122"/>
              </a:rPr>
              <a:t>The budget of cooperation</a:t>
            </a:r>
            <a:endParaRPr lang="zh-CN" altLang="en-US" sz="900" dirty="0">
              <a:solidFill>
                <a:schemeClr val="tx1">
                  <a:lumMod val="85000"/>
                  <a:lumOff val="15000"/>
                </a:schemeClr>
              </a:solidFill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26" name="爱设计-15"/>
          <p:cNvSpPr/>
          <p:nvPr/>
        </p:nvSpPr>
        <p:spPr>
          <a:xfrm>
            <a:off x="877613" y="1873393"/>
            <a:ext cx="1455300" cy="83099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r>
              <a:rPr lang="zh-CN" altLang="en-US" sz="5400" dirty="0">
                <a:solidFill>
                  <a:schemeClr val="bg1"/>
                </a:solidFill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目录</a:t>
            </a:r>
            <a:endParaRPr lang="zh-CN" altLang="en-US" sz="5400" dirty="0">
              <a:solidFill>
                <a:schemeClr val="bg1"/>
              </a:solidFill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27" name="爱设计-16"/>
          <p:cNvSpPr/>
          <p:nvPr/>
        </p:nvSpPr>
        <p:spPr>
          <a:xfrm>
            <a:off x="954992" y="2718074"/>
            <a:ext cx="1750559" cy="307777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r>
              <a:rPr lang="en-US" altLang="zh-CN" sz="2000" dirty="0">
                <a:solidFill>
                  <a:schemeClr val="bg1"/>
                </a:solidFill>
                <a:latin typeface="阿里巴巴普惠体 2.0 35 Thin" panose="00020600040101010101" pitchFamily="18" charset="-122"/>
                <a:ea typeface="阿里巴巴普惠体 2.0 35 Thin" panose="00020600040101010101" pitchFamily="18" charset="-122"/>
                <a:cs typeface="阿里巴巴普惠体 2.0 35 Thin" panose="00020600040101010101" pitchFamily="18" charset="-122"/>
              </a:rPr>
              <a:t>CONTENTS</a:t>
            </a:r>
            <a:endParaRPr lang="zh-CN" altLang="en-US" sz="2000" dirty="0">
              <a:solidFill>
                <a:schemeClr val="bg1"/>
              </a:solidFill>
              <a:latin typeface="阿里巴巴普惠体 2.0 35 Thin" panose="00020600040101010101" pitchFamily="18" charset="-122"/>
              <a:ea typeface="阿里巴巴普惠体 2.0 35 Thin" panose="00020600040101010101" pitchFamily="18" charset="-122"/>
              <a:cs typeface="阿里巴巴普惠体 2.0 35 Thin" panose="00020600040101010101" pitchFamily="18" charset="-122"/>
            </a:endParaRPr>
          </a:p>
        </p:txBody>
      </p:sp>
      <p:sp>
        <p:nvSpPr>
          <p:cNvPr id="29" name="爱设计-17"/>
          <p:cNvSpPr/>
          <p:nvPr/>
        </p:nvSpPr>
        <p:spPr>
          <a:xfrm>
            <a:off x="9559598" y="1337981"/>
            <a:ext cx="2124574" cy="4640747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30" name="爱设计-18"/>
          <p:cNvSpPr txBox="1"/>
          <p:nvPr/>
        </p:nvSpPr>
        <p:spPr>
          <a:xfrm>
            <a:off x="9688058" y="1957885"/>
            <a:ext cx="1198468" cy="674159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>
              <a:lnSpc>
                <a:spcPct val="130000"/>
              </a:lnSpc>
              <a:defRPr sz="3600">
                <a:solidFill>
                  <a:schemeClr val="accent1"/>
                </a:solidFill>
                <a:latin typeface="OPPOSans H" panose="00020600040101010101" pitchFamily="18" charset="-122"/>
                <a:ea typeface="OPPOSans H" panose="00020600040101010101" pitchFamily="18" charset="-122"/>
                <a:cs typeface="OPPOSans H" panose="00020600040101010101" pitchFamily="18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r>
              <a:rPr lang="en-US" altLang="zh-CN" dirty="0"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04</a:t>
            </a:r>
            <a:endParaRPr lang="zh-CN" altLang="en-US" dirty="0"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31" name="爱设计-19"/>
          <p:cNvSpPr txBox="1"/>
          <p:nvPr/>
        </p:nvSpPr>
        <p:spPr>
          <a:xfrm>
            <a:off x="9688058" y="2687490"/>
            <a:ext cx="1448582" cy="368935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>
            <a:defPPr>
              <a:defRPr lang="zh-CN"/>
            </a:defPPr>
            <a:lvl1pPr algn="r">
              <a:defRPr sz="2000">
                <a:solidFill>
                  <a:schemeClr val="tx1">
                    <a:lumMod val="85000"/>
                    <a:lumOff val="15000"/>
                  </a:schemeClr>
                </a:solidFill>
                <a:latin typeface="OPPOSans B" panose="00020600040101010101" pitchFamily="18" charset="-122"/>
                <a:ea typeface="OPPOSans B" panose="00020600040101010101" pitchFamily="18" charset="-122"/>
                <a:cs typeface="OPPOSans B" panose="00020600040101010101" pitchFamily="18" charset="-122"/>
              </a:defRPr>
            </a:lvl1pPr>
            <a:lvl2pPr>
              <a:defRPr>
                <a:solidFill>
                  <a:schemeClr val="lt1"/>
                </a:solidFill>
              </a:defRPr>
            </a:lvl2pPr>
            <a:lvl3pPr>
              <a:defRPr>
                <a:solidFill>
                  <a:schemeClr val="lt1"/>
                </a:solidFill>
              </a:defRPr>
            </a:lvl3pPr>
            <a:lvl4pPr>
              <a:defRPr>
                <a:solidFill>
                  <a:schemeClr val="lt1"/>
                </a:solidFill>
              </a:defRPr>
            </a:lvl4pPr>
            <a:lvl5pPr>
              <a:defRPr>
                <a:solidFill>
                  <a:schemeClr val="lt1"/>
                </a:solidFill>
              </a:defRPr>
            </a:lvl5pPr>
            <a:lvl6pPr>
              <a:defRPr>
                <a:solidFill>
                  <a:schemeClr val="lt1"/>
                </a:solidFill>
              </a:defRPr>
            </a:lvl6pPr>
            <a:lvl7pPr>
              <a:defRPr>
                <a:solidFill>
                  <a:schemeClr val="lt1"/>
                </a:solidFill>
              </a:defRPr>
            </a:lvl7pPr>
            <a:lvl8pPr>
              <a:defRPr>
                <a:solidFill>
                  <a:schemeClr val="lt1"/>
                </a:solidFill>
              </a:defRPr>
            </a:lvl8pPr>
            <a:lvl9pPr>
              <a:defRPr>
                <a:solidFill>
                  <a:schemeClr val="lt1"/>
                </a:solidFill>
              </a:defRPr>
            </a:lvl9pPr>
          </a:lstStyle>
          <a:p>
            <a:pPr algn="l"/>
            <a:r>
              <a:rPr lang="zh-CN" altLang="en-US" sz="2400" dirty="0"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下板验证</a:t>
            </a:r>
            <a:endParaRPr lang="zh-CN" altLang="en-US" sz="2400" dirty="0"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cxnSp>
        <p:nvCxnSpPr>
          <p:cNvPr id="32" name="爱设计-20"/>
          <p:cNvCxnSpPr/>
          <p:nvPr/>
        </p:nvCxnSpPr>
        <p:spPr>
          <a:xfrm>
            <a:off x="3183178" y="4469652"/>
            <a:ext cx="453634" cy="0"/>
          </a:xfrm>
          <a:prstGeom prst="line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爱设计-21"/>
          <p:cNvCxnSpPr/>
          <p:nvPr/>
        </p:nvCxnSpPr>
        <p:spPr>
          <a:xfrm>
            <a:off x="5297979" y="4469652"/>
            <a:ext cx="453634" cy="0"/>
          </a:xfrm>
          <a:prstGeom prst="line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爱设计-22"/>
          <p:cNvCxnSpPr/>
          <p:nvPr/>
        </p:nvCxnSpPr>
        <p:spPr>
          <a:xfrm>
            <a:off x="7409354" y="4469652"/>
            <a:ext cx="453634" cy="0"/>
          </a:xfrm>
          <a:prstGeom prst="line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爱设计-23"/>
          <p:cNvCxnSpPr/>
          <p:nvPr/>
        </p:nvCxnSpPr>
        <p:spPr>
          <a:xfrm>
            <a:off x="9688058" y="4469652"/>
            <a:ext cx="453634" cy="0"/>
          </a:xfrm>
          <a:prstGeom prst="line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爱设计-26"/>
          <p:cNvCxnSpPr/>
          <p:nvPr/>
        </p:nvCxnSpPr>
        <p:spPr>
          <a:xfrm>
            <a:off x="1019098" y="4469652"/>
            <a:ext cx="453634" cy="0"/>
          </a:xfrm>
          <a:prstGeom prst="line">
            <a:avLst/>
          </a:prstGeom>
          <a:ln w="127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3172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数码管接口控制模块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代码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架构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 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700" y="763838"/>
            <a:ext cx="3114286" cy="3619048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700" y="4478288"/>
            <a:ext cx="3114286" cy="184858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81686" y="761721"/>
            <a:ext cx="4361905" cy="1476190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3219" y="2245464"/>
            <a:ext cx="5533333" cy="1161905"/>
          </a:xfrm>
          <a:prstGeom prst="rect">
            <a:avLst/>
          </a:prstGeom>
        </p:spPr>
      </p:pic>
      <p:pic>
        <p:nvPicPr>
          <p:cNvPr id="23" name="图片 2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929843" y="21632"/>
            <a:ext cx="3043719" cy="6858000"/>
          </a:xfrm>
          <a:prstGeom prst="rect">
            <a:avLst/>
          </a:prstGeom>
        </p:spPr>
      </p:pic>
      <p:pic>
        <p:nvPicPr>
          <p:cNvPr id="25" name="图片 2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67411" y="0"/>
            <a:ext cx="5370007" cy="68580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3172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数码管接口控制模块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代码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输出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22866" y="149408"/>
            <a:ext cx="6266667" cy="654285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363728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LED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闪烁模块代码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65100" y="719455"/>
            <a:ext cx="3391977" cy="5020945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94592" y="719454"/>
            <a:ext cx="3209524" cy="502094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39026" y="165735"/>
            <a:ext cx="3845679" cy="6858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797275" y="719454"/>
            <a:ext cx="4304762" cy="509523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477139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按键消抖模块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波形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2590" y="1060450"/>
            <a:ext cx="11259820" cy="424815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22605" y="5358130"/>
            <a:ext cx="1515745" cy="12211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3535892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按键消抖模块代码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9074" y="657684"/>
            <a:ext cx="3410952" cy="5237017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60026" y="657684"/>
            <a:ext cx="4457143" cy="4123809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33521" y="0"/>
            <a:ext cx="3992492" cy="6858000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3156" y="0"/>
            <a:ext cx="4578844" cy="4326467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6" name="爱设计-3"/>
          <p:cNvSpPr txBox="1"/>
          <p:nvPr/>
        </p:nvSpPr>
        <p:spPr>
          <a:xfrm>
            <a:off x="936084" y="4074755"/>
            <a:ext cx="2179649" cy="61555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仿真结果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/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1" name="爱设计-6"/>
          <p:cNvSpPr/>
          <p:nvPr/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2" name="爱设计-7"/>
          <p:cNvSpPr/>
          <p:nvPr/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4" name="爱设计-8"/>
          <p:cNvSpPr/>
          <p:nvPr/>
        </p:nvSpPr>
        <p:spPr>
          <a:xfrm>
            <a:off x="1417165" y="551608"/>
            <a:ext cx="645721" cy="4373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zh-CN" sz="2800" dirty="0">
                <a:solidFill>
                  <a:schemeClr val="accent1"/>
                </a:solidFill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03</a:t>
            </a:r>
            <a:endParaRPr lang="zh-CN" altLang="en-US" sz="2800" dirty="0">
              <a:solidFill>
                <a:schemeClr val="accent1"/>
              </a:solidFill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3" name="爱设计-2"/>
          <p:cNvSpPr/>
          <p:nvPr/>
        </p:nvSpPr>
        <p:spPr>
          <a:xfrm>
            <a:off x="3175494" y="512553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5" name="爱设计-3"/>
          <p:cNvCxnSpPr/>
          <p:nvPr/>
        </p:nvCxnSpPr>
        <p:spPr>
          <a:xfrm>
            <a:off x="3306203" y="750678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6" name="爱设计-4"/>
          <p:cNvSpPr/>
          <p:nvPr/>
        </p:nvSpPr>
        <p:spPr>
          <a:xfrm rot="18900000">
            <a:off x="3352004" y="675616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7" name="爱设计-5"/>
          <p:cNvSpPr txBox="1"/>
          <p:nvPr/>
        </p:nvSpPr>
        <p:spPr>
          <a:xfrm>
            <a:off x="3877414" y="496854"/>
            <a:ext cx="17070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仿真结果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3017520" y="2101850"/>
            <a:ext cx="8737600" cy="2398395"/>
            <a:chOff x="4518" y="3664"/>
            <a:chExt cx="8565" cy="2351"/>
          </a:xfrm>
        </p:grpSpPr>
        <p:pic>
          <p:nvPicPr>
            <p:cNvPr id="3" name="图片 2"/>
            <p:cNvPicPr>
              <a:picLocks noChangeAspect="1"/>
            </p:cNvPicPr>
            <p:nvPr>
              <p:custDataLst>
                <p:tags r:id="rId1"/>
              </p:custDataLst>
            </p:nvPr>
          </p:nvPicPr>
          <p:blipFill>
            <a:blip r:embed="rId2"/>
            <a:stretch>
              <a:fillRect/>
            </a:stretch>
          </p:blipFill>
          <p:spPr>
            <a:xfrm>
              <a:off x="4518" y="4165"/>
              <a:ext cx="2613" cy="1727"/>
            </a:xfrm>
            <a:prstGeom prst="rect">
              <a:avLst/>
            </a:prstGeom>
          </p:spPr>
        </p:pic>
        <p:pic>
          <p:nvPicPr>
            <p:cNvPr id="4" name="图片 3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9269" y="4165"/>
              <a:ext cx="3815" cy="1851"/>
            </a:xfrm>
            <a:prstGeom prst="rect">
              <a:avLst/>
            </a:prstGeom>
          </p:spPr>
        </p:pic>
        <p:sp>
          <p:nvSpPr>
            <p:cNvPr id="5" name="右箭头 4"/>
            <p:cNvSpPr/>
            <p:nvPr/>
          </p:nvSpPr>
          <p:spPr>
            <a:xfrm>
              <a:off x="6889" y="4821"/>
              <a:ext cx="2614" cy="416"/>
            </a:xfrm>
            <a:prstGeom prst="rightArrow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圆角矩形 6"/>
            <p:cNvSpPr/>
            <p:nvPr/>
          </p:nvSpPr>
          <p:spPr>
            <a:xfrm>
              <a:off x="7028" y="4304"/>
              <a:ext cx="2241" cy="640"/>
            </a:xfrm>
            <a:prstGeom prst="roundRect">
              <a:avLst/>
            </a:prstGeom>
            <a:solidFill>
              <a:schemeClr val="tx2">
                <a:lumMod val="60000"/>
                <a:lumOff val="4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>
                  <a:latin typeface="JetBrains Mono" panose="02000009000000000000" charset="0"/>
                  <a:cs typeface="JetBrains Mono" panose="02000009000000000000" charset="0"/>
                </a:rPr>
                <a:t>modelsim</a:t>
              </a:r>
              <a:endParaRPr lang="en-US" altLang="zh-CN">
                <a:latin typeface="JetBrains Mono" panose="02000009000000000000" charset="0"/>
                <a:cs typeface="JetBrains Mono" panose="02000009000000000000" charset="0"/>
              </a:endParaRPr>
            </a:p>
          </p:txBody>
        </p:sp>
        <p:sp>
          <p:nvSpPr>
            <p:cNvPr id="9" name="圆角矩形 8"/>
            <p:cNvSpPr/>
            <p:nvPr>
              <p:custDataLst>
                <p:tags r:id="rId5"/>
              </p:custDataLst>
            </p:nvPr>
          </p:nvSpPr>
          <p:spPr>
            <a:xfrm>
              <a:off x="7290" y="3664"/>
              <a:ext cx="1706" cy="640"/>
            </a:xfrm>
            <a:prstGeom prst="roundRect">
              <a:avLst/>
            </a:prstGeom>
            <a:solidFill>
              <a:schemeClr val="tx2">
                <a:lumMod val="40000"/>
                <a:lumOff val="6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200">
                  <a:latin typeface="JetBrains Mono" panose="02000009000000000000" charset="0"/>
                  <a:cs typeface="JetBrains Mono" panose="02000009000000000000" charset="0"/>
                </a:rPr>
                <a:t>quartus2</a:t>
              </a:r>
              <a:endParaRPr lang="en-US" altLang="zh-CN">
                <a:latin typeface="JetBrains Mono" panose="02000009000000000000" charset="0"/>
                <a:cs typeface="JetBrains Mono" panose="02000009000000000000" charset="0"/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0807065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clock - datapath - </a:t>
            </a:r>
            <a:r>
              <a:rPr lang="zh-CN" altLang="en-US" sz="1200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波形细节可在软件内打开查看</a:t>
            </a:r>
            <a:endParaRPr lang="zh-CN" altLang="en-US" sz="1200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3" name="图片 2" descr="clock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031240"/>
            <a:ext cx="12192000" cy="47955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17208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clock - ctrl - </a:t>
            </a:r>
            <a:r>
              <a:rPr lang="zh-CN" altLang="en-US" sz="1600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波形细节可在软件内打开查看</a:t>
            </a:r>
            <a:endParaRPr lang="zh-CN" altLang="en-US" sz="1600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 descr="clock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95275" y="878840"/>
            <a:ext cx="11269980" cy="52431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7070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仿真结果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sp>
        <p:nvSpPr>
          <p:cNvPr id="3" name="爱设计-5"/>
          <p:cNvSpPr txBox="1"/>
          <p:nvPr>
            <p:custDataLst>
              <p:tags r:id="rId1"/>
            </p:custDataLst>
          </p:nvPr>
        </p:nvSpPr>
        <p:spPr>
          <a:xfrm>
            <a:off x="866775" y="165735"/>
            <a:ext cx="117208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sd_itf - ctrl - </a:t>
            </a:r>
            <a:r>
              <a:rPr lang="zh-CN" altLang="en-US" sz="1600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波形细节可在软件内打开查看</a:t>
            </a:r>
            <a:endParaRPr lang="zh-CN" altLang="en-US" sz="1600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 descr="sd_it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75" y="1071245"/>
            <a:ext cx="11565890" cy="4714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7070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仿真结果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sp>
        <p:nvSpPr>
          <p:cNvPr id="3" name="爱设计-5"/>
          <p:cNvSpPr txBox="1"/>
          <p:nvPr>
            <p:custDataLst>
              <p:tags r:id="rId1"/>
            </p:custDataLst>
          </p:nvPr>
        </p:nvSpPr>
        <p:spPr>
          <a:xfrm>
            <a:off x="866775" y="165735"/>
            <a:ext cx="117208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sd_itf - datapath - </a:t>
            </a:r>
            <a:r>
              <a:rPr lang="zh-CN" altLang="en-US" sz="1600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波形细节可在软件内打开查看</a:t>
            </a:r>
            <a:endParaRPr lang="zh-CN" altLang="en-US" sz="1600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5" name="图片 4" descr="sd_itf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5275" y="925830"/>
            <a:ext cx="11371580" cy="51130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6" name="爱设计-3"/>
          <p:cNvSpPr txBox="1"/>
          <p:nvPr/>
        </p:nvSpPr>
        <p:spPr>
          <a:xfrm>
            <a:off x="936084" y="4074755"/>
            <a:ext cx="3311966" cy="6153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题目要求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/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1" name="爱设计-6"/>
          <p:cNvSpPr/>
          <p:nvPr/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2" name="爱设计-7"/>
          <p:cNvSpPr/>
          <p:nvPr/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4" name="爱设计-8"/>
          <p:cNvSpPr/>
          <p:nvPr/>
        </p:nvSpPr>
        <p:spPr>
          <a:xfrm>
            <a:off x="1372870" y="494030"/>
            <a:ext cx="734060" cy="43053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zh-CN" sz="2800" dirty="0">
                <a:solidFill>
                  <a:schemeClr val="accent1"/>
                </a:solidFill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01</a:t>
            </a:r>
            <a:endParaRPr lang="zh-CN" altLang="en-US" sz="2800" dirty="0">
              <a:solidFill>
                <a:schemeClr val="accent1"/>
              </a:solidFill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4" name="爱设计-2"/>
          <p:cNvSpPr/>
          <p:nvPr/>
        </p:nvSpPr>
        <p:spPr>
          <a:xfrm>
            <a:off x="3927230" y="58275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5" name="爱设计-3"/>
          <p:cNvCxnSpPr/>
          <p:nvPr/>
        </p:nvCxnSpPr>
        <p:spPr>
          <a:xfrm>
            <a:off x="4057939" y="82087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7" name="爱设计-4"/>
          <p:cNvSpPr/>
          <p:nvPr/>
        </p:nvSpPr>
        <p:spPr>
          <a:xfrm rot="18900000">
            <a:off x="4103740" y="74581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3" name="爱设计-5"/>
          <p:cNvSpPr txBox="1"/>
          <p:nvPr/>
        </p:nvSpPr>
        <p:spPr>
          <a:xfrm>
            <a:off x="4591339" y="566879"/>
            <a:ext cx="2446121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实现功能</a:t>
            </a:r>
            <a:endParaRPr lang="zh-CN" altLang="en-US" spc="0" dirty="0">
              <a:solidFill>
                <a:schemeClr val="tx1"/>
              </a:solidFill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591050" y="1385570"/>
            <a:ext cx="5534660" cy="4086225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indent="0" fontAlgn="auto">
              <a:lnSpc>
                <a:spcPct val="150000"/>
              </a:lnSpc>
            </a:pPr>
            <a:r>
              <a:rPr lang="en-US" altLang="zh-CN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1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以</a:t>
            </a:r>
            <a:r>
              <a:rPr lang="zh-CN" altLang="en-US" sz="280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时、分、秒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形式显示；</a:t>
            </a:r>
            <a:endParaRPr lang="zh-CN" altLang="en-US" sz="28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2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二十四小时</a:t>
            </a:r>
            <a:r>
              <a:rPr lang="zh-CN" altLang="en-US" sz="280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循环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；</a:t>
            </a:r>
            <a:endParaRPr lang="zh-CN" altLang="en-US" sz="28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3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具有</a:t>
            </a:r>
            <a:r>
              <a:rPr lang="zh-CN" altLang="en-US" sz="280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复位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功能；</a:t>
            </a:r>
            <a:endParaRPr lang="zh-CN" altLang="en-US" sz="28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4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有时间</a:t>
            </a:r>
            <a:r>
              <a:rPr lang="zh-CN" altLang="en-US" sz="280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校准和调时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功能；</a:t>
            </a:r>
            <a:endParaRPr lang="zh-CN" altLang="en-US" sz="28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  <a:p>
            <a:pPr indent="0" fontAlgn="auto">
              <a:lnSpc>
                <a:spcPct val="150000"/>
              </a:lnSpc>
            </a:pPr>
            <a:r>
              <a:rPr lang="en-US" altLang="zh-CN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5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、具有</a:t>
            </a:r>
            <a:r>
              <a:rPr lang="zh-CN" altLang="en-US" sz="2800">
                <a:solidFill>
                  <a:srgbClr val="FF0000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整点报时</a:t>
            </a:r>
            <a:r>
              <a:rPr lang="zh-CN" altLang="en-US" sz="2800"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</a:rPr>
              <a:t>功能（由点灯闪烁提醒）。</a:t>
            </a:r>
            <a:endParaRPr lang="zh-CN" altLang="en-US" sz="28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  <a:p>
            <a:endParaRPr lang="zh-CN" altLang="en-US" sz="2800">
              <a:latin typeface="仿宋" panose="02010609060101010101" charset="-122"/>
              <a:ea typeface="仿宋" panose="02010609060101010101" charset="-122"/>
              <a:cs typeface="仿宋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1707092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仿真结果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sp>
        <p:nvSpPr>
          <p:cNvPr id="3" name="爱设计-5"/>
          <p:cNvSpPr txBox="1"/>
          <p:nvPr>
            <p:custDataLst>
              <p:tags r:id="rId1"/>
            </p:custDataLst>
          </p:nvPr>
        </p:nvSpPr>
        <p:spPr>
          <a:xfrm>
            <a:off x="866775" y="165735"/>
            <a:ext cx="117208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仿真结果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pb_itf -  </a:t>
            </a:r>
            <a:r>
              <a:rPr lang="zh-CN" altLang="en-US" sz="1600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波形细节可在软件内打开查看</a:t>
            </a:r>
            <a:endParaRPr lang="zh-CN" altLang="en-US" sz="1600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 descr="pb_itf_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" y="1107440"/>
            <a:ext cx="11134725" cy="41687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6" name="爱设计-3"/>
          <p:cNvSpPr txBox="1"/>
          <p:nvPr/>
        </p:nvSpPr>
        <p:spPr>
          <a:xfrm>
            <a:off x="936084" y="4074755"/>
            <a:ext cx="3311966" cy="6153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下板验证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/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1" name="爱设计-6"/>
          <p:cNvSpPr/>
          <p:nvPr/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2" name="爱设计-7"/>
          <p:cNvSpPr/>
          <p:nvPr/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4" name="爱设计-8"/>
          <p:cNvSpPr/>
          <p:nvPr/>
        </p:nvSpPr>
        <p:spPr>
          <a:xfrm>
            <a:off x="1417165" y="551608"/>
            <a:ext cx="645721" cy="437371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altLang="zh-CN" sz="2800" dirty="0">
                <a:solidFill>
                  <a:schemeClr val="accent1"/>
                </a:solidFill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04</a:t>
            </a:r>
            <a:endParaRPr lang="zh-CN" altLang="en-US" sz="2800" dirty="0">
              <a:solidFill>
                <a:schemeClr val="accent1"/>
              </a:solidFill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pic>
        <p:nvPicPr>
          <p:cNvPr id="4" name="图片 3" descr="微信图片_2023011112170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08805" y="478790"/>
            <a:ext cx="6447155" cy="5597525"/>
          </a:xfrm>
          <a:prstGeom prst="rect">
            <a:avLst/>
          </a:prstGeom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2165" y="0"/>
            <a:ext cx="3086100" cy="6858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0"/>
            <a:ext cx="3086100" cy="6858000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3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爱设计-1"/>
          <p:cNvSpPr txBox="1"/>
          <p:nvPr>
            <p:custDataLst>
              <p:tags r:id="rId1"/>
            </p:custDataLst>
          </p:nvPr>
        </p:nvSpPr>
        <p:spPr>
          <a:xfrm>
            <a:off x="3770178" y="1800459"/>
            <a:ext cx="9492139" cy="1802325"/>
          </a:xfrm>
          <a:custGeom>
            <a:avLst/>
            <a:gdLst/>
            <a:ahLst/>
            <a:cxnLst/>
            <a:rect l="l" t="t" r="r" b="b"/>
            <a:pathLst>
              <a:path w="9492139" h="1802325">
                <a:moveTo>
                  <a:pt x="7076170" y="371142"/>
                </a:moveTo>
                <a:lnTo>
                  <a:pt x="7076170" y="840629"/>
                </a:lnTo>
                <a:lnTo>
                  <a:pt x="7212472" y="840629"/>
                </a:lnTo>
                <a:cubicBezTo>
                  <a:pt x="7327005" y="842259"/>
                  <a:pt x="7407777" y="825116"/>
                  <a:pt x="7454788" y="789200"/>
                </a:cubicBezTo>
                <a:cubicBezTo>
                  <a:pt x="7501800" y="753284"/>
                  <a:pt x="7524518" y="688813"/>
                  <a:pt x="7522940" y="595789"/>
                </a:cubicBezTo>
                <a:cubicBezTo>
                  <a:pt x="7524676" y="508023"/>
                  <a:pt x="7502274" y="448180"/>
                  <a:pt x="7455735" y="416260"/>
                </a:cubicBezTo>
                <a:cubicBezTo>
                  <a:pt x="7409196" y="384341"/>
                  <a:pt x="7328109" y="369301"/>
                  <a:pt x="7212472" y="371142"/>
                </a:cubicBezTo>
                <a:close/>
                <a:moveTo>
                  <a:pt x="3551920" y="371142"/>
                </a:moveTo>
                <a:lnTo>
                  <a:pt x="3551920" y="913828"/>
                </a:lnTo>
                <a:lnTo>
                  <a:pt x="3685699" y="913828"/>
                </a:lnTo>
                <a:cubicBezTo>
                  <a:pt x="3801546" y="915459"/>
                  <a:pt x="3883475" y="896422"/>
                  <a:pt x="3931486" y="856720"/>
                </a:cubicBezTo>
                <a:cubicBezTo>
                  <a:pt x="3979497" y="817018"/>
                  <a:pt x="4002740" y="746868"/>
                  <a:pt x="4001215" y="646271"/>
                </a:cubicBezTo>
                <a:cubicBezTo>
                  <a:pt x="4002582" y="543150"/>
                  <a:pt x="3979023" y="471107"/>
                  <a:pt x="3930539" y="430143"/>
                </a:cubicBezTo>
                <a:cubicBezTo>
                  <a:pt x="3882055" y="389178"/>
                  <a:pt x="3800442" y="369511"/>
                  <a:pt x="3685699" y="371142"/>
                </a:cubicBezTo>
                <a:close/>
                <a:moveTo>
                  <a:pt x="446770" y="371142"/>
                </a:moveTo>
                <a:lnTo>
                  <a:pt x="446770" y="840629"/>
                </a:lnTo>
                <a:lnTo>
                  <a:pt x="583073" y="840629"/>
                </a:lnTo>
                <a:cubicBezTo>
                  <a:pt x="697605" y="842259"/>
                  <a:pt x="778377" y="825116"/>
                  <a:pt x="825389" y="789200"/>
                </a:cubicBezTo>
                <a:cubicBezTo>
                  <a:pt x="872401" y="753284"/>
                  <a:pt x="895118" y="688813"/>
                  <a:pt x="893540" y="595789"/>
                </a:cubicBezTo>
                <a:cubicBezTo>
                  <a:pt x="895276" y="508023"/>
                  <a:pt x="872874" y="448180"/>
                  <a:pt x="826336" y="416260"/>
                </a:cubicBezTo>
                <a:cubicBezTo>
                  <a:pt x="779797" y="384341"/>
                  <a:pt x="698710" y="369301"/>
                  <a:pt x="583073" y="371142"/>
                </a:cubicBezTo>
                <a:close/>
                <a:moveTo>
                  <a:pt x="5508260" y="363569"/>
                </a:moveTo>
                <a:cubicBezTo>
                  <a:pt x="5372588" y="360256"/>
                  <a:pt x="5281088" y="398434"/>
                  <a:pt x="5233761" y="478101"/>
                </a:cubicBezTo>
                <a:cubicBezTo>
                  <a:pt x="5186434" y="557769"/>
                  <a:pt x="5164348" y="698805"/>
                  <a:pt x="5167503" y="901208"/>
                </a:cubicBezTo>
                <a:cubicBezTo>
                  <a:pt x="5167316" y="1038679"/>
                  <a:pt x="5176384" y="1145440"/>
                  <a:pt x="5194707" y="1221491"/>
                </a:cubicBezTo>
                <a:cubicBezTo>
                  <a:pt x="5213030" y="1297542"/>
                  <a:pt x="5246780" y="1351016"/>
                  <a:pt x="5295953" y="1381913"/>
                </a:cubicBezTo>
                <a:cubicBezTo>
                  <a:pt x="5345126" y="1412811"/>
                  <a:pt x="5415896" y="1429264"/>
                  <a:pt x="5508260" y="1431274"/>
                </a:cubicBezTo>
                <a:cubicBezTo>
                  <a:pt x="5602198" y="1429264"/>
                  <a:pt x="5673746" y="1412810"/>
                  <a:pt x="5722904" y="1381913"/>
                </a:cubicBezTo>
                <a:cubicBezTo>
                  <a:pt x="5772062" y="1351016"/>
                  <a:pt x="5805654" y="1297542"/>
                  <a:pt x="5823682" y="1221491"/>
                </a:cubicBezTo>
                <a:cubicBezTo>
                  <a:pt x="5841709" y="1145440"/>
                  <a:pt x="5850996" y="1038679"/>
                  <a:pt x="5851541" y="901208"/>
                </a:cubicBezTo>
                <a:cubicBezTo>
                  <a:pt x="5854748" y="698805"/>
                  <a:pt x="5832558" y="557769"/>
                  <a:pt x="5784967" y="478101"/>
                </a:cubicBezTo>
                <a:cubicBezTo>
                  <a:pt x="5737376" y="398434"/>
                  <a:pt x="5645141" y="360256"/>
                  <a:pt x="5508260" y="363569"/>
                </a:cubicBezTo>
                <a:close/>
                <a:moveTo>
                  <a:pt x="8174545" y="25336"/>
                </a:moveTo>
                <a:lnTo>
                  <a:pt x="9492139" y="25336"/>
                </a:lnTo>
                <a:lnTo>
                  <a:pt x="9492139" y="416576"/>
                </a:lnTo>
                <a:lnTo>
                  <a:pt x="9055465" y="416576"/>
                </a:lnTo>
                <a:lnTo>
                  <a:pt x="9055465" y="1777079"/>
                </a:lnTo>
                <a:lnTo>
                  <a:pt x="8611218" y="1777079"/>
                </a:lnTo>
                <a:lnTo>
                  <a:pt x="8611218" y="416576"/>
                </a:lnTo>
                <a:lnTo>
                  <a:pt x="8174545" y="416576"/>
                </a:lnTo>
                <a:close/>
                <a:moveTo>
                  <a:pt x="6629400" y="25336"/>
                </a:moveTo>
                <a:lnTo>
                  <a:pt x="7288196" y="25336"/>
                </a:lnTo>
                <a:cubicBezTo>
                  <a:pt x="7519574" y="23864"/>
                  <a:pt x="7690374" y="68457"/>
                  <a:pt x="7800594" y="159115"/>
                </a:cubicBezTo>
                <a:cubicBezTo>
                  <a:pt x="7910814" y="249773"/>
                  <a:pt x="7965503" y="395331"/>
                  <a:pt x="7964662" y="595789"/>
                </a:cubicBezTo>
                <a:cubicBezTo>
                  <a:pt x="7964925" y="737771"/>
                  <a:pt x="7939158" y="851356"/>
                  <a:pt x="7887360" y="936546"/>
                </a:cubicBezTo>
                <a:cubicBezTo>
                  <a:pt x="7835564" y="1021735"/>
                  <a:pt x="7756158" y="1082314"/>
                  <a:pt x="7649146" y="1118282"/>
                </a:cubicBezTo>
                <a:lnTo>
                  <a:pt x="8128730" y="1777079"/>
                </a:lnTo>
                <a:lnTo>
                  <a:pt x="7601188" y="1777079"/>
                </a:lnTo>
                <a:lnTo>
                  <a:pt x="7217521" y="1166241"/>
                </a:lnTo>
                <a:lnTo>
                  <a:pt x="7076170" y="1166241"/>
                </a:lnTo>
                <a:lnTo>
                  <a:pt x="7076170" y="1777079"/>
                </a:lnTo>
                <a:lnTo>
                  <a:pt x="6629400" y="1777079"/>
                </a:lnTo>
                <a:close/>
                <a:moveTo>
                  <a:pt x="3105150" y="25336"/>
                </a:moveTo>
                <a:lnTo>
                  <a:pt x="3748802" y="25336"/>
                </a:lnTo>
                <a:cubicBezTo>
                  <a:pt x="4013467" y="22865"/>
                  <a:pt x="4198465" y="68825"/>
                  <a:pt x="4303794" y="163217"/>
                </a:cubicBezTo>
                <a:cubicBezTo>
                  <a:pt x="4409124" y="257608"/>
                  <a:pt x="4459711" y="415261"/>
                  <a:pt x="4455557" y="636175"/>
                </a:cubicBezTo>
                <a:cubicBezTo>
                  <a:pt x="4458292" y="869078"/>
                  <a:pt x="4404864" y="1033672"/>
                  <a:pt x="4295275" y="1129957"/>
                </a:cubicBezTo>
                <a:cubicBezTo>
                  <a:pt x="4185686" y="1226241"/>
                  <a:pt x="4003528" y="1272833"/>
                  <a:pt x="3748802" y="1269730"/>
                </a:cubicBezTo>
                <a:lnTo>
                  <a:pt x="3551920" y="1269730"/>
                </a:lnTo>
                <a:lnTo>
                  <a:pt x="3551920" y="1777079"/>
                </a:lnTo>
                <a:lnTo>
                  <a:pt x="3105150" y="1777079"/>
                </a:lnTo>
                <a:close/>
                <a:moveTo>
                  <a:pt x="1676400" y="25336"/>
                </a:moveTo>
                <a:lnTo>
                  <a:pt x="2787015" y="25336"/>
                </a:lnTo>
                <a:lnTo>
                  <a:pt x="2787015" y="411527"/>
                </a:lnTo>
                <a:lnTo>
                  <a:pt x="2123170" y="411527"/>
                </a:lnTo>
                <a:lnTo>
                  <a:pt x="2123170" y="699278"/>
                </a:lnTo>
                <a:lnTo>
                  <a:pt x="2734009" y="699278"/>
                </a:lnTo>
                <a:lnTo>
                  <a:pt x="2734009" y="1070324"/>
                </a:lnTo>
                <a:lnTo>
                  <a:pt x="2123170" y="1070324"/>
                </a:lnTo>
                <a:lnTo>
                  <a:pt x="2123170" y="1390888"/>
                </a:lnTo>
                <a:lnTo>
                  <a:pt x="2809732" y="1390888"/>
                </a:lnTo>
                <a:lnTo>
                  <a:pt x="2809732" y="1777079"/>
                </a:lnTo>
                <a:lnTo>
                  <a:pt x="1676400" y="1777079"/>
                </a:lnTo>
                <a:close/>
                <a:moveTo>
                  <a:pt x="0" y="25336"/>
                </a:moveTo>
                <a:lnTo>
                  <a:pt x="658797" y="25336"/>
                </a:lnTo>
                <a:cubicBezTo>
                  <a:pt x="890175" y="23864"/>
                  <a:pt x="1060974" y="68457"/>
                  <a:pt x="1171194" y="159115"/>
                </a:cubicBezTo>
                <a:cubicBezTo>
                  <a:pt x="1281414" y="249773"/>
                  <a:pt x="1336104" y="395331"/>
                  <a:pt x="1335262" y="595789"/>
                </a:cubicBezTo>
                <a:cubicBezTo>
                  <a:pt x="1335525" y="737771"/>
                  <a:pt x="1309758" y="851356"/>
                  <a:pt x="1257961" y="936546"/>
                </a:cubicBezTo>
                <a:cubicBezTo>
                  <a:pt x="1206164" y="1021735"/>
                  <a:pt x="1126759" y="1082314"/>
                  <a:pt x="1019747" y="1118282"/>
                </a:cubicBezTo>
                <a:lnTo>
                  <a:pt x="1499331" y="1777079"/>
                </a:lnTo>
                <a:lnTo>
                  <a:pt x="971788" y="1777079"/>
                </a:lnTo>
                <a:lnTo>
                  <a:pt x="588121" y="1166241"/>
                </a:lnTo>
                <a:lnTo>
                  <a:pt x="446770" y="1166241"/>
                </a:lnTo>
                <a:lnTo>
                  <a:pt x="446770" y="1777079"/>
                </a:lnTo>
                <a:lnTo>
                  <a:pt x="0" y="1777079"/>
                </a:lnTo>
                <a:close/>
                <a:moveTo>
                  <a:pt x="5508260" y="95"/>
                </a:moveTo>
                <a:cubicBezTo>
                  <a:pt x="5688314" y="-1775"/>
                  <a:pt x="5838358" y="24121"/>
                  <a:pt x="5958396" y="77782"/>
                </a:cubicBezTo>
                <a:cubicBezTo>
                  <a:pt x="6078431" y="131443"/>
                  <a:pt x="6168458" y="224088"/>
                  <a:pt x="6228476" y="355716"/>
                </a:cubicBezTo>
                <a:cubicBezTo>
                  <a:pt x="6288495" y="487345"/>
                  <a:pt x="6318504" y="669175"/>
                  <a:pt x="6318504" y="901208"/>
                </a:cubicBezTo>
                <a:cubicBezTo>
                  <a:pt x="6316214" y="1135531"/>
                  <a:pt x="6285456" y="1318109"/>
                  <a:pt x="6226233" y="1448943"/>
                </a:cubicBezTo>
                <a:cubicBezTo>
                  <a:pt x="6167010" y="1579777"/>
                  <a:pt x="6077918" y="1671487"/>
                  <a:pt x="5958956" y="1724072"/>
                </a:cubicBezTo>
                <a:cubicBezTo>
                  <a:pt x="5839995" y="1776659"/>
                  <a:pt x="5689764" y="1802741"/>
                  <a:pt x="5508260" y="1802320"/>
                </a:cubicBezTo>
                <a:cubicBezTo>
                  <a:pt x="5328346" y="1802741"/>
                  <a:pt x="5178862" y="1776659"/>
                  <a:pt x="5059807" y="1724072"/>
                </a:cubicBezTo>
                <a:cubicBezTo>
                  <a:pt x="4940752" y="1671487"/>
                  <a:pt x="4851286" y="1579777"/>
                  <a:pt x="4791408" y="1448943"/>
                </a:cubicBezTo>
                <a:cubicBezTo>
                  <a:pt x="4731530" y="1318109"/>
                  <a:pt x="4700400" y="1135531"/>
                  <a:pt x="4698016" y="901208"/>
                </a:cubicBezTo>
                <a:cubicBezTo>
                  <a:pt x="4700400" y="668427"/>
                  <a:pt x="4731530" y="486410"/>
                  <a:pt x="4791408" y="355155"/>
                </a:cubicBezTo>
                <a:cubicBezTo>
                  <a:pt x="4851286" y="223901"/>
                  <a:pt x="4940752" y="131630"/>
                  <a:pt x="5059807" y="78343"/>
                </a:cubicBezTo>
                <a:cubicBezTo>
                  <a:pt x="5178862" y="25056"/>
                  <a:pt x="5328346" y="-1027"/>
                  <a:pt x="5508260" y="95"/>
                </a:cubicBezTo>
                <a:close/>
              </a:path>
            </a:pathLst>
          </a:custGeom>
          <a:solidFill>
            <a:schemeClr val="accent1"/>
          </a:solidFill>
          <a:ln w="25400"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sz="19900" spc="0" dirty="0">
              <a:ln w="25400">
                <a:noFill/>
              </a:ln>
              <a:solidFill>
                <a:schemeClr val="accent1"/>
              </a:solidFill>
              <a:latin typeface="阿里巴巴普惠体 2.0 105 Heavy" panose="00020600040101010101" pitchFamily="18" charset="-122"/>
              <a:ea typeface="阿里巴巴普惠体 2.0 105 Heavy" panose="00020600040101010101" pitchFamily="18" charset="-122"/>
              <a:cs typeface="阿里巴巴普惠体 2.0 105 Heavy" panose="00020600040101010101" pitchFamily="18" charset="-122"/>
            </a:endParaRPr>
          </a:p>
        </p:txBody>
      </p:sp>
      <p:sp>
        <p:nvSpPr>
          <p:cNvPr id="18" name="爱设计-2"/>
          <p:cNvSpPr txBox="1"/>
          <p:nvPr>
            <p:custDataLst>
              <p:tags r:id="rId2"/>
            </p:custDataLst>
          </p:nvPr>
        </p:nvSpPr>
        <p:spPr>
          <a:xfrm>
            <a:off x="3770178" y="-546277"/>
            <a:ext cx="10130314" cy="2259187"/>
          </a:xfrm>
          <a:custGeom>
            <a:avLst/>
            <a:gdLst/>
            <a:ahLst/>
            <a:cxnLst/>
            <a:rect l="l" t="t" r="r" b="b"/>
            <a:pathLst>
              <a:path w="10130314" h="2259187">
                <a:moveTo>
                  <a:pt x="2085070" y="371141"/>
                </a:moveTo>
                <a:lnTo>
                  <a:pt x="2085070" y="840629"/>
                </a:lnTo>
                <a:lnTo>
                  <a:pt x="2221373" y="840629"/>
                </a:lnTo>
                <a:cubicBezTo>
                  <a:pt x="2335905" y="842259"/>
                  <a:pt x="2416678" y="825116"/>
                  <a:pt x="2463689" y="789200"/>
                </a:cubicBezTo>
                <a:cubicBezTo>
                  <a:pt x="2510701" y="753283"/>
                  <a:pt x="2533418" y="688813"/>
                  <a:pt x="2531840" y="595789"/>
                </a:cubicBezTo>
                <a:cubicBezTo>
                  <a:pt x="2533576" y="508023"/>
                  <a:pt x="2511174" y="448180"/>
                  <a:pt x="2464636" y="416260"/>
                </a:cubicBezTo>
                <a:cubicBezTo>
                  <a:pt x="2418097" y="384341"/>
                  <a:pt x="2337010" y="369301"/>
                  <a:pt x="2221373" y="371141"/>
                </a:cubicBezTo>
                <a:close/>
                <a:moveTo>
                  <a:pt x="446770" y="371141"/>
                </a:moveTo>
                <a:lnTo>
                  <a:pt x="446770" y="913828"/>
                </a:lnTo>
                <a:lnTo>
                  <a:pt x="580549" y="913828"/>
                </a:lnTo>
                <a:cubicBezTo>
                  <a:pt x="696396" y="915458"/>
                  <a:pt x="778325" y="896422"/>
                  <a:pt x="826336" y="856720"/>
                </a:cubicBezTo>
                <a:cubicBezTo>
                  <a:pt x="874347" y="817018"/>
                  <a:pt x="897590" y="746868"/>
                  <a:pt x="896065" y="646271"/>
                </a:cubicBezTo>
                <a:cubicBezTo>
                  <a:pt x="897432" y="543150"/>
                  <a:pt x="873873" y="471107"/>
                  <a:pt x="825389" y="430143"/>
                </a:cubicBezTo>
                <a:cubicBezTo>
                  <a:pt x="776905" y="389178"/>
                  <a:pt x="695292" y="369511"/>
                  <a:pt x="580549" y="371141"/>
                </a:cubicBezTo>
                <a:close/>
                <a:moveTo>
                  <a:pt x="4079510" y="363569"/>
                </a:moveTo>
                <a:cubicBezTo>
                  <a:pt x="3943838" y="360256"/>
                  <a:pt x="3852339" y="398434"/>
                  <a:pt x="3805011" y="478101"/>
                </a:cubicBezTo>
                <a:cubicBezTo>
                  <a:pt x="3757684" y="557769"/>
                  <a:pt x="3735598" y="698804"/>
                  <a:pt x="3738753" y="901208"/>
                </a:cubicBezTo>
                <a:cubicBezTo>
                  <a:pt x="3738566" y="1038679"/>
                  <a:pt x="3747634" y="1145440"/>
                  <a:pt x="3765958" y="1221491"/>
                </a:cubicBezTo>
                <a:cubicBezTo>
                  <a:pt x="3784281" y="1297542"/>
                  <a:pt x="3818029" y="1351016"/>
                  <a:pt x="3867203" y="1381913"/>
                </a:cubicBezTo>
                <a:cubicBezTo>
                  <a:pt x="3916376" y="1412810"/>
                  <a:pt x="3987146" y="1429264"/>
                  <a:pt x="4079510" y="1431274"/>
                </a:cubicBezTo>
                <a:cubicBezTo>
                  <a:pt x="4173448" y="1429264"/>
                  <a:pt x="4244996" y="1412810"/>
                  <a:pt x="4294155" y="1381913"/>
                </a:cubicBezTo>
                <a:cubicBezTo>
                  <a:pt x="4343312" y="1351016"/>
                  <a:pt x="4376905" y="1297542"/>
                  <a:pt x="4394932" y="1221491"/>
                </a:cubicBezTo>
                <a:cubicBezTo>
                  <a:pt x="4412959" y="1145440"/>
                  <a:pt x="4422246" y="1038679"/>
                  <a:pt x="4422791" y="901208"/>
                </a:cubicBezTo>
                <a:cubicBezTo>
                  <a:pt x="4425999" y="698804"/>
                  <a:pt x="4403808" y="557769"/>
                  <a:pt x="4356217" y="478101"/>
                </a:cubicBezTo>
                <a:cubicBezTo>
                  <a:pt x="4308627" y="398434"/>
                  <a:pt x="4216391" y="360256"/>
                  <a:pt x="4079510" y="363569"/>
                </a:cubicBezTo>
                <a:close/>
                <a:moveTo>
                  <a:pt x="8812721" y="25336"/>
                </a:moveTo>
                <a:lnTo>
                  <a:pt x="10130314" y="25336"/>
                </a:lnTo>
                <a:lnTo>
                  <a:pt x="10130314" y="416576"/>
                </a:lnTo>
                <a:lnTo>
                  <a:pt x="9693640" y="416576"/>
                </a:lnTo>
                <a:lnTo>
                  <a:pt x="9693640" y="1777079"/>
                </a:lnTo>
                <a:lnTo>
                  <a:pt x="9249394" y="1777079"/>
                </a:lnTo>
                <a:lnTo>
                  <a:pt x="9249394" y="416576"/>
                </a:lnTo>
                <a:lnTo>
                  <a:pt x="8812721" y="416576"/>
                </a:lnTo>
                <a:close/>
                <a:moveTo>
                  <a:pt x="5991225" y="25336"/>
                </a:moveTo>
                <a:lnTo>
                  <a:pt x="7101840" y="25336"/>
                </a:lnTo>
                <a:lnTo>
                  <a:pt x="7101840" y="411527"/>
                </a:lnTo>
                <a:lnTo>
                  <a:pt x="6437996" y="411527"/>
                </a:lnTo>
                <a:lnTo>
                  <a:pt x="6437996" y="699278"/>
                </a:lnTo>
                <a:lnTo>
                  <a:pt x="7048834" y="699278"/>
                </a:lnTo>
                <a:lnTo>
                  <a:pt x="7048834" y="1070324"/>
                </a:lnTo>
                <a:lnTo>
                  <a:pt x="6437996" y="1070324"/>
                </a:lnTo>
                <a:lnTo>
                  <a:pt x="6437996" y="1390888"/>
                </a:lnTo>
                <a:lnTo>
                  <a:pt x="7124557" y="1390888"/>
                </a:lnTo>
                <a:lnTo>
                  <a:pt x="7124557" y="1777079"/>
                </a:lnTo>
                <a:lnTo>
                  <a:pt x="5991225" y="1777079"/>
                </a:lnTo>
                <a:close/>
                <a:moveTo>
                  <a:pt x="5203174" y="25336"/>
                </a:moveTo>
                <a:lnTo>
                  <a:pt x="5647420" y="25336"/>
                </a:lnTo>
                <a:lnTo>
                  <a:pt x="5647420" y="1618059"/>
                </a:lnTo>
                <a:cubicBezTo>
                  <a:pt x="5645685" y="1831400"/>
                  <a:pt x="5587946" y="1991577"/>
                  <a:pt x="5474202" y="2098589"/>
                </a:cubicBezTo>
                <a:cubicBezTo>
                  <a:pt x="5360458" y="2205602"/>
                  <a:pt x="5201123" y="2259135"/>
                  <a:pt x="4996196" y="2259187"/>
                </a:cubicBezTo>
                <a:cubicBezTo>
                  <a:pt x="4927624" y="2258766"/>
                  <a:pt x="4857790" y="2254560"/>
                  <a:pt x="4786693" y="2246566"/>
                </a:cubicBezTo>
                <a:lnTo>
                  <a:pt x="4786693" y="1903285"/>
                </a:lnTo>
                <a:cubicBezTo>
                  <a:pt x="4845170" y="1911278"/>
                  <a:pt x="4899858" y="1915485"/>
                  <a:pt x="4950762" y="1915906"/>
                </a:cubicBezTo>
                <a:cubicBezTo>
                  <a:pt x="5044102" y="1916011"/>
                  <a:pt x="5109834" y="1889928"/>
                  <a:pt x="5147959" y="1837658"/>
                </a:cubicBezTo>
                <a:cubicBezTo>
                  <a:pt x="5186084" y="1785388"/>
                  <a:pt x="5204488" y="1706298"/>
                  <a:pt x="5203174" y="1600390"/>
                </a:cubicBezTo>
                <a:close/>
                <a:moveTo>
                  <a:pt x="1638300" y="25336"/>
                </a:moveTo>
                <a:lnTo>
                  <a:pt x="2297097" y="25336"/>
                </a:lnTo>
                <a:cubicBezTo>
                  <a:pt x="2528475" y="23864"/>
                  <a:pt x="2699274" y="68457"/>
                  <a:pt x="2809495" y="159115"/>
                </a:cubicBezTo>
                <a:cubicBezTo>
                  <a:pt x="2919715" y="249773"/>
                  <a:pt x="2974404" y="395331"/>
                  <a:pt x="2973562" y="595789"/>
                </a:cubicBezTo>
                <a:cubicBezTo>
                  <a:pt x="2973825" y="737771"/>
                  <a:pt x="2948058" y="851356"/>
                  <a:pt x="2896261" y="936545"/>
                </a:cubicBezTo>
                <a:cubicBezTo>
                  <a:pt x="2844464" y="1021735"/>
                  <a:pt x="2765059" y="1082314"/>
                  <a:pt x="2658047" y="1118282"/>
                </a:cubicBezTo>
                <a:lnTo>
                  <a:pt x="3137631" y="1777079"/>
                </a:lnTo>
                <a:lnTo>
                  <a:pt x="2610088" y="1777079"/>
                </a:lnTo>
                <a:lnTo>
                  <a:pt x="2226421" y="1166241"/>
                </a:lnTo>
                <a:lnTo>
                  <a:pt x="2085070" y="1166241"/>
                </a:lnTo>
                <a:lnTo>
                  <a:pt x="2085070" y="1777079"/>
                </a:lnTo>
                <a:lnTo>
                  <a:pt x="1638300" y="1777079"/>
                </a:lnTo>
                <a:close/>
                <a:moveTo>
                  <a:pt x="0" y="25336"/>
                </a:moveTo>
                <a:lnTo>
                  <a:pt x="643652" y="25336"/>
                </a:lnTo>
                <a:cubicBezTo>
                  <a:pt x="908317" y="22865"/>
                  <a:pt x="1093314" y="68825"/>
                  <a:pt x="1198644" y="163217"/>
                </a:cubicBezTo>
                <a:cubicBezTo>
                  <a:pt x="1303974" y="257608"/>
                  <a:pt x="1354561" y="415261"/>
                  <a:pt x="1350407" y="636175"/>
                </a:cubicBezTo>
                <a:cubicBezTo>
                  <a:pt x="1353141" y="869078"/>
                  <a:pt x="1299714" y="1033672"/>
                  <a:pt x="1190125" y="1129956"/>
                </a:cubicBezTo>
                <a:cubicBezTo>
                  <a:pt x="1080536" y="1226241"/>
                  <a:pt x="898378" y="1272833"/>
                  <a:pt x="643652" y="1269730"/>
                </a:cubicBezTo>
                <a:lnTo>
                  <a:pt x="446770" y="1269730"/>
                </a:lnTo>
                <a:lnTo>
                  <a:pt x="446770" y="1777079"/>
                </a:lnTo>
                <a:lnTo>
                  <a:pt x="0" y="1777079"/>
                </a:lnTo>
                <a:close/>
                <a:moveTo>
                  <a:pt x="8227695" y="95"/>
                </a:moveTo>
                <a:cubicBezTo>
                  <a:pt x="8312148" y="95"/>
                  <a:pt x="8389344" y="5143"/>
                  <a:pt x="8459283" y="15240"/>
                </a:cubicBezTo>
                <a:cubicBezTo>
                  <a:pt x="8529223" y="25336"/>
                  <a:pt x="8592536" y="40481"/>
                  <a:pt x="8649224" y="60674"/>
                </a:cubicBezTo>
                <a:lnTo>
                  <a:pt x="8649224" y="441817"/>
                </a:lnTo>
                <a:cubicBezTo>
                  <a:pt x="8531011" y="399328"/>
                  <a:pt x="8401439" y="378293"/>
                  <a:pt x="8260508" y="378714"/>
                </a:cubicBezTo>
                <a:cubicBezTo>
                  <a:pt x="8119105" y="375874"/>
                  <a:pt x="8016983" y="413736"/>
                  <a:pt x="7954143" y="492299"/>
                </a:cubicBezTo>
                <a:cubicBezTo>
                  <a:pt x="7891302" y="570863"/>
                  <a:pt x="7860488" y="707166"/>
                  <a:pt x="7861697" y="901208"/>
                </a:cubicBezTo>
                <a:cubicBezTo>
                  <a:pt x="7860434" y="1101560"/>
                  <a:pt x="7891355" y="1238494"/>
                  <a:pt x="7954458" y="1312009"/>
                </a:cubicBezTo>
                <a:cubicBezTo>
                  <a:pt x="8017561" y="1385524"/>
                  <a:pt x="8120420" y="1420231"/>
                  <a:pt x="8263032" y="1416129"/>
                </a:cubicBezTo>
                <a:cubicBezTo>
                  <a:pt x="8337389" y="1416077"/>
                  <a:pt x="8408275" y="1410502"/>
                  <a:pt x="8475690" y="1399407"/>
                </a:cubicBezTo>
                <a:cubicBezTo>
                  <a:pt x="8543106" y="1388311"/>
                  <a:pt x="8607681" y="1372010"/>
                  <a:pt x="8669417" y="1350502"/>
                </a:cubicBezTo>
                <a:lnTo>
                  <a:pt x="8669417" y="1731645"/>
                </a:lnTo>
                <a:cubicBezTo>
                  <a:pt x="8612887" y="1753363"/>
                  <a:pt x="8547365" y="1770506"/>
                  <a:pt x="8472850" y="1783074"/>
                </a:cubicBezTo>
                <a:cubicBezTo>
                  <a:pt x="8398336" y="1795642"/>
                  <a:pt x="8320825" y="1802057"/>
                  <a:pt x="8240316" y="1802320"/>
                </a:cubicBezTo>
                <a:cubicBezTo>
                  <a:pt x="8054154" y="1803676"/>
                  <a:pt x="7897252" y="1778528"/>
                  <a:pt x="7769613" y="1726877"/>
                </a:cubicBezTo>
                <a:cubicBezTo>
                  <a:pt x="7641973" y="1675226"/>
                  <a:pt x="7544904" y="1583890"/>
                  <a:pt x="7478404" y="1452869"/>
                </a:cubicBezTo>
                <a:cubicBezTo>
                  <a:pt x="7411904" y="1321848"/>
                  <a:pt x="7377282" y="1137961"/>
                  <a:pt x="7374540" y="901208"/>
                </a:cubicBezTo>
                <a:cubicBezTo>
                  <a:pt x="7374540" y="578540"/>
                  <a:pt x="7447740" y="348003"/>
                  <a:pt x="7594140" y="209597"/>
                </a:cubicBezTo>
                <a:cubicBezTo>
                  <a:pt x="7740960" y="70350"/>
                  <a:pt x="7952144" y="516"/>
                  <a:pt x="8227695" y="95"/>
                </a:cubicBezTo>
                <a:close/>
                <a:moveTo>
                  <a:pt x="4079510" y="95"/>
                </a:moveTo>
                <a:cubicBezTo>
                  <a:pt x="4259565" y="-1775"/>
                  <a:pt x="4409609" y="24121"/>
                  <a:pt x="4529646" y="77782"/>
                </a:cubicBezTo>
                <a:cubicBezTo>
                  <a:pt x="4649682" y="131443"/>
                  <a:pt x="4739709" y="224088"/>
                  <a:pt x="4799726" y="355716"/>
                </a:cubicBezTo>
                <a:cubicBezTo>
                  <a:pt x="4859744" y="487345"/>
                  <a:pt x="4889754" y="669175"/>
                  <a:pt x="4889754" y="901208"/>
                </a:cubicBezTo>
                <a:cubicBezTo>
                  <a:pt x="4887464" y="1135531"/>
                  <a:pt x="4856706" y="1318109"/>
                  <a:pt x="4797483" y="1448943"/>
                </a:cubicBezTo>
                <a:cubicBezTo>
                  <a:pt x="4738260" y="1579777"/>
                  <a:pt x="4649168" y="1671487"/>
                  <a:pt x="4530206" y="1724072"/>
                </a:cubicBezTo>
                <a:cubicBezTo>
                  <a:pt x="4411246" y="1776659"/>
                  <a:pt x="4261013" y="1802741"/>
                  <a:pt x="4079510" y="1802320"/>
                </a:cubicBezTo>
                <a:cubicBezTo>
                  <a:pt x="3899596" y="1802741"/>
                  <a:pt x="3750112" y="1776659"/>
                  <a:pt x="3631057" y="1724072"/>
                </a:cubicBezTo>
                <a:cubicBezTo>
                  <a:pt x="3512002" y="1671487"/>
                  <a:pt x="3422536" y="1579777"/>
                  <a:pt x="3362659" y="1448943"/>
                </a:cubicBezTo>
                <a:cubicBezTo>
                  <a:pt x="3302781" y="1318109"/>
                  <a:pt x="3271650" y="1135531"/>
                  <a:pt x="3269266" y="901208"/>
                </a:cubicBezTo>
                <a:cubicBezTo>
                  <a:pt x="3271650" y="668427"/>
                  <a:pt x="3302781" y="486410"/>
                  <a:pt x="3362659" y="355155"/>
                </a:cubicBezTo>
                <a:cubicBezTo>
                  <a:pt x="3422536" y="223901"/>
                  <a:pt x="3512003" y="131630"/>
                  <a:pt x="3631057" y="78343"/>
                </a:cubicBezTo>
                <a:cubicBezTo>
                  <a:pt x="3750112" y="25056"/>
                  <a:pt x="3899596" y="-1027"/>
                  <a:pt x="4079510" y="95"/>
                </a:cubicBezTo>
                <a:close/>
              </a:path>
            </a:pathLst>
          </a:custGeom>
          <a:solidFill>
            <a:schemeClr val="accent1"/>
          </a:solidFill>
          <a:ln w="25400">
            <a:noFill/>
          </a:ln>
          <a:effectLst/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no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lang="en-US" altLang="zh-CN" sz="23900" spc="0" dirty="0">
              <a:ln w="25400">
                <a:noFill/>
              </a:ln>
              <a:solidFill>
                <a:schemeClr val="accent1"/>
              </a:solidFill>
              <a:latin typeface="阿里巴巴普惠体 2.0 105 Heavy" panose="00020600040101010101" pitchFamily="18" charset="-122"/>
              <a:ea typeface="阿里巴巴普惠体 2.0 105 Heavy" panose="00020600040101010101" pitchFamily="18" charset="-122"/>
              <a:cs typeface="阿里巴巴普惠体 2.0 105 Heavy" panose="00020600040101010101" pitchFamily="18" charset="-122"/>
            </a:endParaRPr>
          </a:p>
        </p:txBody>
      </p:sp>
      <p:cxnSp>
        <p:nvCxnSpPr>
          <p:cNvPr id="15" name="爱设计-4"/>
          <p:cNvCxnSpPr/>
          <p:nvPr/>
        </p:nvCxnSpPr>
        <p:spPr>
          <a:xfrm flipH="1">
            <a:off x="431555" y="3982033"/>
            <a:ext cx="8886616" cy="0"/>
          </a:xfrm>
          <a:prstGeom prst="line">
            <a:avLst/>
          </a:prstGeom>
          <a:ln w="1270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爱设计-5"/>
          <p:cNvSpPr/>
          <p:nvPr/>
        </p:nvSpPr>
        <p:spPr>
          <a:xfrm>
            <a:off x="491426" y="1794407"/>
            <a:ext cx="1858074" cy="185807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1" name="爱设计-6"/>
          <p:cNvSpPr/>
          <p:nvPr/>
        </p:nvSpPr>
        <p:spPr>
          <a:xfrm rot="5400000" flipV="1">
            <a:off x="1152003" y="2076618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2" name="爱设计-7"/>
          <p:cNvSpPr/>
          <p:nvPr/>
        </p:nvSpPr>
        <p:spPr>
          <a:xfrm rot="15300000">
            <a:off x="1322650" y="2652054"/>
            <a:ext cx="195626" cy="8754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3" name="爱设计-9"/>
          <p:cNvSpPr txBox="1"/>
          <p:nvPr/>
        </p:nvSpPr>
        <p:spPr>
          <a:xfrm>
            <a:off x="364880" y="4139706"/>
            <a:ext cx="7407520" cy="17697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150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谢谢大家</a:t>
            </a:r>
            <a:endParaRPr kumimoji="0" lang="zh-CN" altLang="en-US" sz="1150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6" name="爱设计-3"/>
          <p:cNvSpPr txBox="1"/>
          <p:nvPr/>
        </p:nvSpPr>
        <p:spPr>
          <a:xfrm>
            <a:off x="936084" y="4074755"/>
            <a:ext cx="3311966" cy="61531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4000" i="0" u="none" strike="noStrike" kern="1200" cap="none" spc="0" normalizeH="0" baseline="0" noProof="0" dirty="0">
                <a:ln>
                  <a:noFill/>
                </a:ln>
                <a:solidFill>
                  <a:schemeClr val="accent2"/>
                </a:solidFill>
                <a:effectLst/>
                <a:uLnTx/>
                <a:uFillTx/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设计思路</a:t>
            </a:r>
            <a:endParaRPr kumimoji="0" lang="zh-CN" altLang="en-US" sz="4000" i="0" u="none" strike="noStrike" kern="1200" cap="none" spc="0" normalizeH="0" baseline="0" noProof="0" dirty="0">
              <a:ln>
                <a:noFill/>
              </a:ln>
              <a:solidFill>
                <a:schemeClr val="accent2"/>
              </a:solidFill>
              <a:effectLst/>
              <a:uLnTx/>
              <a:uFillTx/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10" name="爱设计-5"/>
          <p:cNvSpPr/>
          <p:nvPr/>
        </p:nvSpPr>
        <p:spPr>
          <a:xfrm>
            <a:off x="810989" y="1783393"/>
            <a:ext cx="1858074" cy="1858074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1" name="爱设计-6"/>
          <p:cNvSpPr/>
          <p:nvPr/>
        </p:nvSpPr>
        <p:spPr>
          <a:xfrm rot="5400000" flipV="1">
            <a:off x="1471566" y="2065604"/>
            <a:ext cx="536922" cy="1073848"/>
          </a:xfrm>
          <a:custGeom>
            <a:avLst/>
            <a:gdLst>
              <a:gd name="connsiteX0" fmla="*/ 0 w 1400537"/>
              <a:gd name="connsiteY0" fmla="*/ 0 h 2801074"/>
              <a:gd name="connsiteX1" fmla="*/ 1400537 w 1400537"/>
              <a:gd name="connsiteY1" fmla="*/ 1400537 h 2801074"/>
              <a:gd name="connsiteX2" fmla="*/ 0 w 1400537"/>
              <a:gd name="connsiteY2" fmla="*/ 2801074 h 280107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400537" h="2801074">
                <a:moveTo>
                  <a:pt x="0" y="0"/>
                </a:moveTo>
                <a:cubicBezTo>
                  <a:pt x="773495" y="0"/>
                  <a:pt x="1400537" y="627042"/>
                  <a:pt x="1400537" y="1400537"/>
                </a:cubicBezTo>
                <a:cubicBezTo>
                  <a:pt x="1400537" y="2174032"/>
                  <a:pt x="773495" y="2801074"/>
                  <a:pt x="0" y="2801074"/>
                </a:cubicBezTo>
                <a:close/>
              </a:path>
            </a:pathLst>
          </a:cu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2" name="爱设计-7"/>
          <p:cNvSpPr/>
          <p:nvPr/>
        </p:nvSpPr>
        <p:spPr>
          <a:xfrm rot="15300000">
            <a:off x="1642213" y="2641040"/>
            <a:ext cx="195626" cy="87544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14" name="爱设计-8"/>
          <p:cNvSpPr/>
          <p:nvPr/>
        </p:nvSpPr>
        <p:spPr>
          <a:xfrm>
            <a:off x="1372870" y="486410"/>
            <a:ext cx="733425" cy="35941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lIns="0" tIns="0" rIns="0" bIns="0" rtlCol="0" anchor="ctr">
            <a:noAutofit/>
          </a:bodyPr>
          <a:lstStyle/>
          <a:p>
            <a:pPr algn="ctr"/>
            <a:r>
              <a:rPr lang="en-US" altLang="zh-CN" sz="2800" dirty="0">
                <a:solidFill>
                  <a:schemeClr val="accent1"/>
                </a:solidFill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02</a:t>
            </a:r>
            <a:endParaRPr lang="zh-CN" altLang="en-US" sz="2800" dirty="0">
              <a:solidFill>
                <a:schemeClr val="accent1"/>
              </a:solidFill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3927230" y="58275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4057939" y="82087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4103740" y="74581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4629439" y="582754"/>
            <a:ext cx="2446121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阿里巴巴普惠体 2.0 95 ExtraBold" panose="00020600040101010101" pitchFamily="18" charset="-122"/>
                <a:ea typeface="阿里巴巴普惠体 2.0 95 ExtraBold" panose="00020600040101010101" pitchFamily="18" charset="-122"/>
                <a:cs typeface="阿里巴巴普惠体 2.0 95 ExtraBold" panose="00020600040101010101" pitchFamily="18" charset="-122"/>
              </a:rPr>
              <a:t>整体框架</a:t>
            </a:r>
            <a:endParaRPr lang="zh-CN" altLang="en-US" spc="0" dirty="0">
              <a:solidFill>
                <a:schemeClr val="tx1"/>
              </a:solidFill>
              <a:latin typeface="阿里巴巴普惠体 2.0 95 ExtraBold" panose="00020600040101010101" pitchFamily="18" charset="-122"/>
              <a:ea typeface="阿里巴巴普惠体 2.0 95 ExtraBold" panose="00020600040101010101" pitchFamily="18" charset="-122"/>
              <a:cs typeface="阿里巴巴普惠体 2.0 95 ExtraBold" panose="00020600040101010101" pitchFamily="18" charset="-122"/>
            </a:endParaRP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986405" y="1075055"/>
            <a:ext cx="9205595" cy="553339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363728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时钟数据通路模块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70240" y="0"/>
            <a:ext cx="3418840" cy="188595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70240" y="1885950"/>
            <a:ext cx="3418205" cy="2592705"/>
          </a:xfrm>
          <a:prstGeom prst="rect">
            <a:avLst/>
          </a:prstGeom>
        </p:spPr>
      </p:pic>
      <p:pic>
        <p:nvPicPr>
          <p:cNvPr id="17" name="图片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70240" y="4478655"/>
            <a:ext cx="3418205" cy="2381885"/>
          </a:xfrm>
          <a:prstGeom prst="rect">
            <a:avLst/>
          </a:prstGeom>
        </p:spPr>
      </p:pic>
      <p:graphicFrame>
        <p:nvGraphicFramePr>
          <p:cNvPr id="6" name="对象 5"/>
          <p:cNvGraphicFramePr/>
          <p:nvPr>
            <p:custDataLst>
              <p:tags r:id="rId4"/>
            </p:custDataLst>
          </p:nvPr>
        </p:nvGraphicFramePr>
        <p:xfrm>
          <a:off x="298450" y="846455"/>
          <a:ext cx="7755890" cy="52235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5" imgW="11303635" imgH="7621905" progId="Visio.Drawing.15">
                  <p:embed/>
                </p:oleObj>
              </mc:Choice>
              <mc:Fallback>
                <p:oleObj name="" r:id="rId5" imgW="11303635" imgH="7621905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8450" y="846455"/>
                        <a:ext cx="7755890" cy="52235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4526492" cy="492443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时钟数据通路模块代码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1052" y="0"/>
            <a:ext cx="2750695" cy="685800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4986" y="1487218"/>
            <a:ext cx="3980952" cy="2247619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34986" y="3734837"/>
            <a:ext cx="3996532" cy="1057143"/>
          </a:xfrm>
          <a:prstGeom prst="rect">
            <a:avLst/>
          </a:prstGeom>
        </p:spPr>
      </p:pic>
      <p:pic>
        <p:nvPicPr>
          <p:cNvPr id="2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44758" y="1316865"/>
            <a:ext cx="4276190" cy="2047619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44758" y="3364484"/>
            <a:ext cx="4276190" cy="20380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6622415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时钟控制通路模块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输出分析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310515" y="730885"/>
            <a:ext cx="10734675" cy="57054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8613140" cy="98488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时钟控制通路架构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</a:t>
            </a:r>
            <a:endParaRPr lang="en-US" altLang="zh-CN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状态机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-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计数器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1750695" y="1150620"/>
            <a:ext cx="7141845" cy="56299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爱设计-1"/>
          <p:cNvSpPr/>
          <p:nvPr/>
        </p:nvSpPr>
        <p:spPr>
          <a:xfrm>
            <a:off x="0" y="0"/>
            <a:ext cx="12192000" cy="5402579"/>
          </a:xfrm>
          <a:prstGeom prst="rect">
            <a:avLst/>
          </a:prstGeom>
          <a:solidFill>
            <a:schemeClr val="accent3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sp>
        <p:nvSpPr>
          <p:cNvPr id="8" name="爱设计-2"/>
          <p:cNvSpPr/>
          <p:nvPr/>
        </p:nvSpPr>
        <p:spPr>
          <a:xfrm>
            <a:off x="164855" y="181434"/>
            <a:ext cx="476250" cy="476250"/>
          </a:xfrm>
          <a:prstGeom prst="ellipse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latin typeface="阿里巴巴普惠体 2.0 35 Thin" panose="00020600040101010101" pitchFamily="18" charset="-122"/>
              <a:ea typeface="阿里巴巴普惠体 2.0 35 Thin" panose="00020600040101010101" pitchFamily="18" charset="-122"/>
            </a:endParaRPr>
          </a:p>
        </p:txBody>
      </p:sp>
      <p:cxnSp>
        <p:nvCxnSpPr>
          <p:cNvPr id="13" name="爱设计-3"/>
          <p:cNvCxnSpPr/>
          <p:nvPr/>
        </p:nvCxnSpPr>
        <p:spPr>
          <a:xfrm>
            <a:off x="295564" y="419559"/>
            <a:ext cx="214832" cy="0"/>
          </a:xfrm>
          <a:prstGeom prst="line">
            <a:avLst/>
          </a:pr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</p:cxnSp>
      <p:sp>
        <p:nvSpPr>
          <p:cNvPr id="15" name="爱设计-4"/>
          <p:cNvSpPr/>
          <p:nvPr/>
        </p:nvSpPr>
        <p:spPr>
          <a:xfrm rot="18900000">
            <a:off x="341365" y="344497"/>
            <a:ext cx="150124" cy="150124"/>
          </a:xfrm>
          <a:custGeom>
            <a:avLst/>
            <a:gdLst>
              <a:gd name="connsiteX0" fmla="*/ 0 w 252248"/>
              <a:gd name="connsiteY0" fmla="*/ 0 h 252248"/>
              <a:gd name="connsiteX1" fmla="*/ 252248 w 252248"/>
              <a:gd name="connsiteY1" fmla="*/ 0 h 252248"/>
              <a:gd name="connsiteX2" fmla="*/ 252248 w 252248"/>
              <a:gd name="connsiteY2" fmla="*/ 252248 h 252248"/>
              <a:gd name="connsiteX3" fmla="*/ 0 w 252248"/>
              <a:gd name="connsiteY3" fmla="*/ 252248 h 252248"/>
              <a:gd name="connsiteX4" fmla="*/ 0 w 252248"/>
              <a:gd name="connsiteY4" fmla="*/ 0 h 252248"/>
              <a:gd name="connsiteX0-1" fmla="*/ 0 w 252248"/>
              <a:gd name="connsiteY0-2" fmla="*/ 0 h 252248"/>
              <a:gd name="connsiteX1-3" fmla="*/ 252248 w 252248"/>
              <a:gd name="connsiteY1-4" fmla="*/ 0 h 252248"/>
              <a:gd name="connsiteX2-5" fmla="*/ 252248 w 252248"/>
              <a:gd name="connsiteY2-6" fmla="*/ 252248 h 252248"/>
              <a:gd name="connsiteX3-7" fmla="*/ 0 w 252248"/>
              <a:gd name="connsiteY3-8" fmla="*/ 252248 h 252248"/>
              <a:gd name="connsiteX4-9" fmla="*/ 91440 w 252248"/>
              <a:gd name="connsiteY4-10" fmla="*/ 91440 h 252248"/>
              <a:gd name="connsiteX0-11" fmla="*/ 252248 w 252248"/>
              <a:gd name="connsiteY0-12" fmla="*/ 0 h 252248"/>
              <a:gd name="connsiteX1-13" fmla="*/ 252248 w 252248"/>
              <a:gd name="connsiteY1-14" fmla="*/ 252248 h 252248"/>
              <a:gd name="connsiteX2-15" fmla="*/ 0 w 252248"/>
              <a:gd name="connsiteY2-16" fmla="*/ 252248 h 252248"/>
              <a:gd name="connsiteX3-17" fmla="*/ 91440 w 252248"/>
              <a:gd name="connsiteY3-18" fmla="*/ 91440 h 252248"/>
              <a:gd name="connsiteX0-19" fmla="*/ 252248 w 252248"/>
              <a:gd name="connsiteY0-20" fmla="*/ 0 h 252248"/>
              <a:gd name="connsiteX1-21" fmla="*/ 252248 w 252248"/>
              <a:gd name="connsiteY1-22" fmla="*/ 252248 h 252248"/>
              <a:gd name="connsiteX2-23" fmla="*/ 0 w 252248"/>
              <a:gd name="connsiteY2-24" fmla="*/ 252248 h 25224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</a:cxnLst>
            <a:rect l="l" t="t" r="r" b="b"/>
            <a:pathLst>
              <a:path w="252248" h="252248">
                <a:moveTo>
                  <a:pt x="252248" y="0"/>
                </a:moveTo>
                <a:lnTo>
                  <a:pt x="252248" y="252248"/>
                </a:lnTo>
                <a:lnTo>
                  <a:pt x="0" y="252248"/>
                </a:lnTo>
              </a:path>
            </a:pathLst>
          </a:custGeom>
          <a:noFill/>
          <a:ln w="19050" cap="flat" cmpd="sng" algn="ctr">
            <a:solidFill>
              <a:schemeClr val="accent3"/>
            </a:solidFill>
            <a:prstDash val="solid"/>
            <a:miter lim="800000"/>
          </a:ln>
          <a:effectLst/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dirty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/>
              <a:ea typeface="微软雅黑" panose="020B0503020204020204" charset="-122"/>
              <a:cs typeface="+mn-cs"/>
            </a:endParaRPr>
          </a:p>
        </p:txBody>
      </p:sp>
      <p:sp>
        <p:nvSpPr>
          <p:cNvPr id="16" name="爱设计-5"/>
          <p:cNvSpPr txBox="1"/>
          <p:nvPr/>
        </p:nvSpPr>
        <p:spPr>
          <a:xfrm>
            <a:off x="866775" y="165735"/>
            <a:ext cx="5866130" cy="49212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>
            <a:defPPr>
              <a:defRPr lang="zh-CN"/>
            </a:defPPr>
            <a:lvl1pPr>
              <a:defRPr sz="3200" spc="300">
                <a:gradFill>
                  <a:gsLst>
                    <a:gs pos="0">
                      <a:schemeClr val="bg1"/>
                    </a:gs>
                    <a:gs pos="100000">
                      <a:schemeClr val="accent4"/>
                    </a:gs>
                  </a:gsLst>
                  <a:lin ang="2700000" scaled="0"/>
                </a:gradFill>
                <a:latin typeface="+mj-ea"/>
                <a:ea typeface="+mj-ea"/>
              </a:defRPr>
            </a:lvl1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时钟控制通路模块</a:t>
            </a:r>
            <a:r>
              <a:rPr lang="en-US" altLang="zh-CN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 - </a:t>
            </a:r>
            <a:r>
              <a:rPr lang="zh-CN" altLang="en-US" spc="0" dirty="0">
                <a:solidFill>
                  <a:schemeClr val="tx1"/>
                </a:solidFill>
                <a:latin typeface="仿宋" panose="02010609060101010101" charset="-122"/>
                <a:ea typeface="仿宋" panose="02010609060101010101" charset="-122"/>
                <a:cs typeface="仿宋" panose="02010609060101010101" charset="-122"/>
                <a:sym typeface="+mn-ea"/>
              </a:rPr>
              <a:t>波形</a:t>
            </a:r>
            <a:endParaRPr lang="zh-CN" altLang="en-US" spc="0" dirty="0">
              <a:solidFill>
                <a:schemeClr val="tx1"/>
              </a:solidFill>
              <a:latin typeface="仿宋" panose="02010609060101010101" charset="-122"/>
              <a:ea typeface="仿宋" panose="02010609060101010101" charset="-122"/>
              <a:cs typeface="仿宋" panose="02010609060101010101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08305" y="1113790"/>
            <a:ext cx="11353165" cy="43910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</p:sld>
</file>

<file path=ppt/tags/tag1.xml><?xml version="1.0" encoding="utf-8"?>
<p:tagLst xmlns:p="http://schemas.openxmlformats.org/presentationml/2006/main">
  <p:tag name="KSO_WM_UNIT_TABLE_BEAUTIFY" val="smartTable{8891176d-8b80-46bf-a2bd-4288aa8b1f9d}"/>
  <p:tag name="TABLE_ENDDRAG_ORIGIN_RECT" val="755*140"/>
  <p:tag name="TABLE_ENDDRAG_RECT" val="147*344*755*140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PA" val="v5.2.11"/>
</p:tagLst>
</file>

<file path=ppt/tags/tag21.xml><?xml version="1.0" encoding="utf-8"?>
<p:tagLst xmlns:p="http://schemas.openxmlformats.org/presentationml/2006/main">
  <p:tag name="PA" val="v5.2.11"/>
</p:tagLst>
</file>

<file path=ppt/tags/tag22.xml><?xml version="1.0" encoding="utf-8"?>
<p:tagLst xmlns:p="http://schemas.openxmlformats.org/presentationml/2006/main">
  <p:tag name="ISLIDE.GUIDESSETTING" val="{&quot;Id&quot;:&quot;GuidesStyle_Normal&quot;,&quot;Name&quot;:&quot;正常&quot;,&quot;Kind&quot;:&quot;System&quot;,&quot;OldGuidesSetting&quot;:{&quot;HeaderHeight&quot;:15.0,&quot;FooterHeight&quot;:9.0,&quot;SideMargin&quot;:5.5,&quot;TopMargin&quot;:0.0,&quot;BottomMargin&quot;:0.0,&quot;IntervalMargin&quot;:1.5}}"/>
  <p:tag name="KSO_WPP_MARK_KEY" val="a52e584c-8ca9-4a48-bb37-f01ff236d1af"/>
  <p:tag name="COMMONDATA" val="eyJoZGlkIjoiNDhlZDQwNjlhYzc0MWMwMjJjYTY4MTAxYTM5Y2ZmNTYifQ==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橙红蓝">
      <a:dk1>
        <a:srgbClr val="000000"/>
      </a:dk1>
      <a:lt1>
        <a:srgbClr val="FFFFFF"/>
      </a:lt1>
      <a:dk2>
        <a:srgbClr val="4A66AC"/>
      </a:dk2>
      <a:lt2>
        <a:srgbClr val="E0EBF6"/>
      </a:lt2>
      <a:accent1>
        <a:srgbClr val="FF5301"/>
      </a:accent1>
      <a:accent2>
        <a:srgbClr val="2A3972"/>
      </a:accent2>
      <a:accent3>
        <a:srgbClr val="FFF7F2"/>
      </a:accent3>
      <a:accent4>
        <a:srgbClr val="3F3F3F"/>
      </a:accent4>
      <a:accent5>
        <a:srgbClr val="3F3F3F"/>
      </a:accent5>
      <a:accent6>
        <a:srgbClr val="3F3F3F"/>
      </a:accent6>
      <a:hlink>
        <a:srgbClr val="4472C4"/>
      </a:hlink>
      <a:folHlink>
        <a:srgbClr val="BFBFBF"/>
      </a:folHlink>
    </a:clrScheme>
    <a:fontScheme name="爱设计_标准主题字体">
      <a:majorFont>
        <a:latin typeface="OPPOSans L"/>
        <a:ea typeface="OPPOSans L"/>
        <a:cs typeface=""/>
      </a:majorFont>
      <a:minorFont>
        <a:latin typeface="OPPOSans L"/>
        <a:ea typeface="OPPOSans L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680</Words>
  <Application>WPS 演示</Application>
  <PresentationFormat>宽屏</PresentationFormat>
  <Paragraphs>154</Paragraphs>
  <Slides>33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33</vt:i4>
      </vt:variant>
    </vt:vector>
  </HeadingPairs>
  <TitlesOfParts>
    <vt:vector size="55" baseType="lpstr">
      <vt:lpstr>Arial</vt:lpstr>
      <vt:lpstr>宋体</vt:lpstr>
      <vt:lpstr>Wingdings</vt:lpstr>
      <vt:lpstr>阿里巴巴普惠体 2.0 35 Thin</vt:lpstr>
      <vt:lpstr>仿宋</vt:lpstr>
      <vt:lpstr>OPPOSans H</vt:lpstr>
      <vt:lpstr>阿里巴巴普惠体 2.0 95 ExtraBold</vt:lpstr>
      <vt:lpstr>OPPOSans B</vt:lpstr>
      <vt:lpstr>阿里巴巴普惠体 2.0 45 Light</vt:lpstr>
      <vt:lpstr>Arial</vt:lpstr>
      <vt:lpstr>微软雅黑</vt:lpstr>
      <vt:lpstr>OPPOSans L</vt:lpstr>
      <vt:lpstr>JetBrains Mono</vt:lpstr>
      <vt:lpstr>Arial Unicode MS</vt:lpstr>
      <vt:lpstr>等线</vt:lpstr>
      <vt:lpstr>阿里巴巴普惠体 2.0 105 Heavy</vt:lpstr>
      <vt:lpstr>Calibri</vt:lpstr>
      <vt:lpstr>Office 主题​​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/>
  <cp:lastModifiedBy>陈</cp:lastModifiedBy>
  <cp:revision>194</cp:revision>
  <dcterms:created xsi:type="dcterms:W3CDTF">2021-08-04T08:06:00Z</dcterms:created>
  <dcterms:modified xsi:type="dcterms:W3CDTF">2023-01-13T15:43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8157AC81D5A2476297E54CB176BACDA0</vt:lpwstr>
  </property>
  <property fmtid="{D5CDD505-2E9C-101B-9397-08002B2CF9AE}" pid="3" name="KSOProductBuildVer">
    <vt:lpwstr>2052-11.1.0.13703</vt:lpwstr>
  </property>
</Properties>
</file>